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ackground w:color="F5FFFF"/>
  <w:body>
    <w:p w14:paraId="020BEC67" w14:textId="09B9FFA6" w:rsidR="003F32B3" w:rsidRDefault="003F32B3" w:rsidP="00DB2C42">
      <w:pPr>
        <w:rPr>
          <w:rFonts w:ascii="Georgia" w:hAnsi="Georgia"/>
          <w:b/>
          <w:color w:val="9966FF"/>
          <w:sz w:val="32"/>
        </w:rPr>
      </w:pPr>
    </w:p>
    <w:p w14:paraId="1544F8CD" w14:textId="7B301E2E" w:rsidR="00C33685" w:rsidRDefault="003F32B3">
      <w:r>
        <w:rPr>
          <w:noProof/>
          <w:lang w:eastAsia="fi-FI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0002CDEA" wp14:editId="30B37DE7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1828800" cy="1828800"/>
                <wp:effectExtent l="0" t="0" r="0" b="1270"/>
                <wp:wrapSquare wrapText="bothSides"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775CAE89" w14:textId="77777777" w:rsidR="00264BE8" w:rsidRDefault="00264BE8" w:rsidP="00C47F31">
                            <w:pPr>
                              <w:jc w:val="center"/>
                              <w:rPr>
                                <w:rFonts w:ascii="Georgia" w:hAnsi="Georgia"/>
                                <w:b/>
                                <w:color w:val="9966FF"/>
                                <w:sz w:val="56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Georgia" w:hAnsi="Georgia"/>
                                <w:b/>
                                <w:color w:val="9966FF"/>
                                <w:sz w:val="56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t>Toiminnallinen määrittely</w:t>
                            </w:r>
                          </w:p>
                          <w:p w14:paraId="04819B51" w14:textId="0661F766" w:rsidR="00264BE8" w:rsidRPr="007E65D7" w:rsidRDefault="00264BE8" w:rsidP="00C47F31">
                            <w:pPr>
                              <w:jc w:val="center"/>
                              <w:rPr>
                                <w:rFonts w:ascii="Georgia" w:hAnsi="Georgia"/>
                                <w:b/>
                                <w:color w:val="9966FF"/>
                                <w:sz w:val="72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</w:pPr>
                            <w:r>
                              <w:rPr>
                                <w:rFonts w:ascii="Georgia" w:hAnsi="Georgia"/>
                                <w:b/>
                                <w:color w:val="9966FF"/>
                                <w:sz w:val="72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t xml:space="preserve">Yleispätevä </w:t>
                            </w:r>
                            <w:r>
                              <w:rPr>
                                <w:rFonts w:ascii="Georgia" w:hAnsi="Georgia"/>
                                <w:b/>
                                <w:color w:val="9966FF"/>
                                <w:sz w:val="72"/>
                                <w:szCs w:val="72"/>
                                <w14:glow w14:rad="114300">
                                  <w14:schemeClr w14:val="accent3">
                                    <w14:alpha w14:val="73000"/>
                                    <w14:satMod w14:val="175000"/>
                                  </w14:schemeClr>
                                </w14:glow>
                                <w14:shadow w14:blurRad="38100" w14:dist="50800" w14:dir="600000" w14:sx="100000" w14:sy="100000" w14:kx="0" w14:ky="0" w14:algn="ctr">
                                  <w14:srgbClr w14:val="9933FF">
                                    <w14:alpha w14:val="21000"/>
                                  </w14:srgbClr>
                                </w14:shadow>
                                <w14:textOutline w14:w="3175" w14:cap="flat" w14:cmpd="sng" w14:algn="ctr">
                                  <w14:solidFill>
                                    <w14:schemeClr w14:val="tx1">
                                      <w14:lumMod w14:val="50000"/>
                                      <w14:lumOff w14:val="50000"/>
                                    </w14:schemeClr>
                                  </w14:solidFill>
                                  <w14:prstDash w14:val="solid"/>
                                  <w14:round/>
                                </w14:textOutline>
                                <w14:props3d w14:extrusionH="57150" w14:contourW="0" w14:prstMaterial="matte">
                                  <w14:bevelT w14:w="63500" w14:h="12700" w14:prst="angle"/>
                                  <w14:contourClr>
                                    <w14:schemeClr w14:val="bg1">
                                      <w14:lumMod w14:val="65000"/>
                                    </w14:schemeClr>
                                  </w14:contourClr>
                                </w14:props3d>
                              </w:rPr>
                              <w:br/>
                              <w:t>LAN-ilmoittautumis-järjestelmä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  <a:scene3d>
                          <a:camera prst="orthographicFront"/>
                          <a:lightRig rig="soft" dir="t">
                            <a:rot lat="0" lon="0" rev="15600000"/>
                          </a:lightRig>
                        </a:scene3d>
                        <a:sp3d extrusionH="57150" prstMaterial="softEdge">
                          <a:bevelT w="25400" h="38100"/>
                        </a:sp3d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0002CDEA" id="_x0000_t202" coordsize="21600,21600" o:spt="202" path="m,l,21600r21600,l21600,xe">
                <v:stroke joinstyle="miter"/>
                <v:path gradientshapeok="t" o:connecttype="rect"/>
              </v:shapetype>
              <v:shape id="Text Box 1" o:spid="_x0000_s1026" type="#_x0000_t202" style="position:absolute;margin-left:0;margin-top:0;width:2in;height:2in;z-index:251659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" filled="f" stroked="f">
                <v:textbox style="mso-fit-shape-to-text:t">
                  <w:txbxContent>
                    <w:p w14:paraId="775CAE89" w14:textId="77777777" w:rsidR="00264BE8" w:rsidRDefault="00264BE8" w:rsidP="00C47F31">
                      <w:pPr>
                        <w:jc w:val="center"/>
                        <w:rPr>
                          <w:rFonts w:ascii="Georgia" w:hAnsi="Georgia"/>
                          <w:b/>
                          <w:color w:val="9966FF"/>
                          <w:sz w:val="56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</w:pPr>
                      <w:r>
                        <w:rPr>
                          <w:rFonts w:ascii="Georgia" w:hAnsi="Georgia"/>
                          <w:b/>
                          <w:color w:val="9966FF"/>
                          <w:sz w:val="56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t>Toiminnallinen määrittely</w:t>
                      </w:r>
                    </w:p>
                    <w:p w14:paraId="04819B51" w14:textId="0661F766" w:rsidR="00264BE8" w:rsidRPr="007E65D7" w:rsidRDefault="00264BE8" w:rsidP="00C47F31">
                      <w:pPr>
                        <w:jc w:val="center"/>
                        <w:rPr>
                          <w:rFonts w:ascii="Georgia" w:hAnsi="Georgia"/>
                          <w:b/>
                          <w:color w:val="9966FF"/>
                          <w:sz w:val="72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</w:pPr>
                      <w:r>
                        <w:rPr>
                          <w:rFonts w:ascii="Georgia" w:hAnsi="Georgia"/>
                          <w:b/>
                          <w:color w:val="9966FF"/>
                          <w:sz w:val="72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t xml:space="preserve">Yleispätevä </w:t>
                      </w:r>
                      <w:r>
                        <w:rPr>
                          <w:rFonts w:ascii="Georgia" w:hAnsi="Georgia"/>
                          <w:b/>
                          <w:color w:val="9966FF"/>
                          <w:sz w:val="72"/>
                          <w:szCs w:val="72"/>
                          <w14:glow w14:rad="114300">
                            <w14:schemeClr w14:val="accent3">
                              <w14:alpha w14:val="73000"/>
                              <w14:satMod w14:val="175000"/>
                            </w14:schemeClr>
                          </w14:glow>
                          <w14:shadow w14:blurRad="38100" w14:dist="50800" w14:dir="600000" w14:sx="100000" w14:sy="100000" w14:kx="0" w14:ky="0" w14:algn="ctr">
                            <w14:srgbClr w14:val="9933FF">
                              <w14:alpha w14:val="21000"/>
                            </w14:srgbClr>
                          </w14:shadow>
                          <w14:textOutline w14:w="3175" w14:cap="flat" w14:cmpd="sng" w14:algn="ctr">
                            <w14:solidFill>
                              <w14:schemeClr w14:val="tx1">
                                <w14:lumMod w14:val="50000"/>
                                <w14:lumOff w14:val="50000"/>
                              </w14:schemeClr>
                            </w14:solidFill>
                            <w14:prstDash w14:val="solid"/>
                            <w14:round/>
                          </w14:textOutline>
                          <w14:props3d w14:extrusionH="57150" w14:contourW="0" w14:prstMaterial="matte">
                            <w14:bevelT w14:w="63500" w14:h="12700" w14:prst="angle"/>
                            <w14:contourClr>
                              <w14:schemeClr w14:val="bg1">
                                <w14:lumMod w14:val="65000"/>
                              </w14:schemeClr>
                            </w14:contourClr>
                          </w14:props3d>
                        </w:rPr>
                        <w:br/>
                        <w:t>LAN-ilmoittautumis-järjestelmä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5435159E" w14:textId="26476EC6" w:rsidR="003F32B3" w:rsidRDefault="003F32B3"/>
    <w:p w14:paraId="786FB5B8" w14:textId="7BC21CC8" w:rsidR="003F32B3" w:rsidRPr="002E4C14" w:rsidRDefault="003F32B3"/>
    <w:p w14:paraId="1FF73D51" w14:textId="5D1913FC" w:rsidR="003F32B3" w:rsidRPr="002E4C14" w:rsidRDefault="003F32B3">
      <w:pPr>
        <w:rPr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55"/>
        <w:gridCol w:w="2381"/>
        <w:gridCol w:w="4394"/>
      </w:tblGrid>
      <w:tr w:rsidR="00C33685" w:rsidRPr="002E4C14" w14:paraId="29B8EDD1" w14:textId="77777777" w:rsidTr="002E4C14">
        <w:trPr>
          <w:trHeight w:val="228"/>
        </w:trPr>
        <w:tc>
          <w:tcPr>
            <w:tcW w:w="15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9806E" w14:textId="32341308" w:rsidR="00C33685" w:rsidRPr="002E4C14" w:rsidRDefault="00F2096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Tredu</w:t>
            </w:r>
          </w:p>
        </w:tc>
        <w:tc>
          <w:tcPr>
            <w:tcW w:w="23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B908" w14:textId="3823A787" w:rsidR="00C33685" w:rsidRPr="002E4C14" w:rsidRDefault="00F2096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Ohjelmistotuotanto</w:t>
            </w:r>
          </w:p>
        </w:tc>
        <w:tc>
          <w:tcPr>
            <w:tcW w:w="439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8171CCD" w14:textId="374E08D0" w:rsidR="00C33685" w:rsidRPr="002E4C14" w:rsidRDefault="00F2096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F20965">
              <w:rPr>
                <w:rFonts w:ascii="Candara" w:hAnsi="Candara"/>
                <w:lang w:val="fi-FI"/>
              </w:rPr>
              <w:t>Systeemityö ja projektityöskentely</w:t>
            </w:r>
          </w:p>
        </w:tc>
      </w:tr>
      <w:tr w:rsidR="00C33685" w:rsidRPr="002E4C14" w14:paraId="30AC7D9C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68842D1" w14:textId="77777777" w:rsidR="00C33685" w:rsidRPr="002E4C14" w:rsidRDefault="00C33685" w:rsidP="00C3368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Tekijä: Sonja Sundell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2478283D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 xml:space="preserve">Tulostettu: </w:t>
            </w:r>
          </w:p>
        </w:tc>
      </w:tr>
      <w:tr w:rsidR="00C33685" w:rsidRPr="002E4C14" w14:paraId="27696F1F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645B8E28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Jakelu: Leena Järvenkylä-Niemi</w:t>
            </w:r>
          </w:p>
        </w:tc>
      </w:tr>
      <w:tr w:rsidR="00C33685" w:rsidRPr="002E4C14" w14:paraId="20B97B5F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12D8C2E5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</w:tr>
      <w:tr w:rsidR="00C33685" w:rsidRPr="002E4C14" w14:paraId="5E780CF2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8330" w:type="dxa"/>
            <w:gridSpan w:val="3"/>
            <w:tcBorders>
              <w:top w:val="nil"/>
              <w:left w:val="single" w:sz="6" w:space="0" w:color="auto"/>
              <w:bottom w:val="nil"/>
              <w:right w:val="single" w:sz="6" w:space="0" w:color="auto"/>
            </w:tcBorders>
          </w:tcPr>
          <w:p w14:paraId="06BEBD7D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</w:tr>
      <w:tr w:rsidR="00C33685" w:rsidRPr="002E4C14" w14:paraId="73C24D6D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3E958405" w14:textId="2401F36F" w:rsidR="00C33685" w:rsidRPr="002E4C14" w:rsidRDefault="004A0198" w:rsidP="00C3368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 xml:space="preserve">Dokumentin tila: </w:t>
            </w:r>
            <w:r w:rsidR="00443EF7">
              <w:rPr>
                <w:rFonts w:ascii="Candara" w:hAnsi="Candara"/>
                <w:lang w:val="fi-FI"/>
              </w:rPr>
              <w:t>Valmis</w:t>
            </w: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08F68112" w14:textId="78E48644" w:rsidR="00C33685" w:rsidRPr="002E4C14" w:rsidRDefault="00972134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 xml:space="preserve">Muokattu: </w:t>
            </w:r>
            <w:r w:rsidR="00FE33DB">
              <w:rPr>
                <w:rFonts w:ascii="Candara" w:hAnsi="Candara"/>
                <w:lang w:val="fi-FI"/>
              </w:rPr>
              <w:t>16</w:t>
            </w:r>
            <w:r w:rsidR="00443EF7">
              <w:rPr>
                <w:rFonts w:ascii="Candara" w:hAnsi="Candara"/>
                <w:lang w:val="fi-FI"/>
              </w:rPr>
              <w:t>.2</w:t>
            </w:r>
            <w:r w:rsidR="004A0198">
              <w:rPr>
                <w:rFonts w:ascii="Candara" w:hAnsi="Candara"/>
                <w:lang w:val="fi-FI"/>
              </w:rPr>
              <w:t>.2018</w:t>
            </w:r>
          </w:p>
        </w:tc>
      </w:tr>
      <w:tr w:rsidR="00C33685" w:rsidRPr="002E4C14" w14:paraId="141216BD" w14:textId="77777777" w:rsidTr="00847445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none" w:sz="0" w:space="0" w:color="auto"/>
            <w:insideV w:val="none" w:sz="0" w:space="0" w:color="auto"/>
          </w:tblBorders>
        </w:tblPrEx>
        <w:tc>
          <w:tcPr>
            <w:tcW w:w="3936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nil"/>
            </w:tcBorders>
          </w:tcPr>
          <w:p w14:paraId="00215027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  <w:tc>
          <w:tcPr>
            <w:tcW w:w="439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</w:tcPr>
          <w:p w14:paraId="190C9DE5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</w:p>
        </w:tc>
      </w:tr>
    </w:tbl>
    <w:p w14:paraId="14FF0984" w14:textId="77777777" w:rsidR="00C33685" w:rsidRPr="002E4C14" w:rsidRDefault="00C33685" w:rsidP="00C33685">
      <w:pPr>
        <w:pStyle w:val="Leipteksti1"/>
        <w:ind w:left="0"/>
        <w:rPr>
          <w:rFonts w:ascii="Candara" w:hAnsi="Candara"/>
          <w:sz w:val="22"/>
          <w:lang w:val="fi-FI"/>
        </w:rPr>
      </w:pPr>
    </w:p>
    <w:p w14:paraId="171CC31C" w14:textId="77777777" w:rsidR="00C33685" w:rsidRPr="002E4C14" w:rsidRDefault="00C33685" w:rsidP="00C33685">
      <w:pPr>
        <w:pStyle w:val="Leipteksti1"/>
        <w:ind w:left="0"/>
        <w:rPr>
          <w:rFonts w:ascii="Candara" w:hAnsi="Candara"/>
          <w:b/>
          <w:lang w:val="fi-FI"/>
        </w:rPr>
      </w:pPr>
      <w:r w:rsidRPr="002E4C14">
        <w:rPr>
          <w:rFonts w:ascii="Candara" w:hAnsi="Candara"/>
          <w:b/>
          <w:sz w:val="28"/>
          <w:lang w:val="fi-FI"/>
        </w:rPr>
        <w:t>Versiohistoria</w:t>
      </w:r>
    </w:p>
    <w:p w14:paraId="4575D102" w14:textId="77777777" w:rsidR="00C33685" w:rsidRPr="002E4C14" w:rsidRDefault="00C33685" w:rsidP="00C33685">
      <w:pPr>
        <w:pStyle w:val="Leipteksti1"/>
        <w:rPr>
          <w:rFonts w:ascii="Candara" w:hAnsi="Candara"/>
          <w:sz w:val="22"/>
          <w:lang w:val="fi-FI"/>
        </w:rPr>
      </w:pPr>
    </w:p>
    <w:tbl>
      <w:tblPr>
        <w:tblW w:w="0" w:type="auto"/>
        <w:tblInd w:w="-5" w:type="dxa"/>
        <w:tblLayout w:type="fixed"/>
        <w:tblLook w:val="0000" w:firstRow="0" w:lastRow="0" w:firstColumn="0" w:lastColumn="0" w:noHBand="0" w:noVBand="0"/>
      </w:tblPr>
      <w:tblGrid>
        <w:gridCol w:w="993"/>
        <w:gridCol w:w="1417"/>
        <w:gridCol w:w="2074"/>
        <w:gridCol w:w="3767"/>
      </w:tblGrid>
      <w:tr w:rsidR="00C33685" w:rsidRPr="002E4C14" w14:paraId="3C1A1C90" w14:textId="77777777" w:rsidTr="005212AA"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nil"/>
            </w:tcBorders>
          </w:tcPr>
          <w:p w14:paraId="53E022D5" w14:textId="77777777" w:rsidR="00C33685" w:rsidRPr="002E4C14" w:rsidRDefault="00C33685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Versio</w:t>
            </w:r>
          </w:p>
        </w:tc>
        <w:tc>
          <w:tcPr>
            <w:tcW w:w="1417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58A52104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Päiväys</w:t>
            </w:r>
          </w:p>
        </w:tc>
        <w:tc>
          <w:tcPr>
            <w:tcW w:w="2074" w:type="dxa"/>
            <w:tcBorders>
              <w:top w:val="single" w:sz="4" w:space="0" w:color="auto"/>
              <w:left w:val="nil"/>
              <w:bottom w:val="single" w:sz="6" w:space="0" w:color="auto"/>
              <w:right w:val="nil"/>
            </w:tcBorders>
          </w:tcPr>
          <w:p w14:paraId="51F075E9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Tekijät</w:t>
            </w:r>
          </w:p>
        </w:tc>
        <w:tc>
          <w:tcPr>
            <w:tcW w:w="3767" w:type="dxa"/>
            <w:tcBorders>
              <w:top w:val="single" w:sz="4" w:space="0" w:color="auto"/>
              <w:left w:val="nil"/>
              <w:bottom w:val="single" w:sz="6" w:space="0" w:color="auto"/>
              <w:right w:val="single" w:sz="4" w:space="0" w:color="auto"/>
            </w:tcBorders>
          </w:tcPr>
          <w:p w14:paraId="10E85539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Selite (muutokset, korjaukset...)</w:t>
            </w:r>
          </w:p>
        </w:tc>
      </w:tr>
      <w:tr w:rsidR="00C33685" w:rsidRPr="002E4C14" w14:paraId="6B6B11A9" w14:textId="77777777" w:rsidTr="005212AA">
        <w:tc>
          <w:tcPr>
            <w:tcW w:w="993" w:type="dxa"/>
            <w:tcBorders>
              <w:top w:val="nil"/>
              <w:left w:val="single" w:sz="4" w:space="0" w:color="auto"/>
              <w:bottom w:val="nil"/>
              <w:right w:val="nil"/>
            </w:tcBorders>
          </w:tcPr>
          <w:p w14:paraId="50C68446" w14:textId="7F47F9C2" w:rsidR="00C33685" w:rsidRPr="002E4C14" w:rsidRDefault="004A0198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0.1</w:t>
            </w: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14:paraId="6ACD419A" w14:textId="20E9379B" w:rsidR="00C33685" w:rsidRPr="002E4C14" w:rsidRDefault="004A0198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9.2.2018</w:t>
            </w:r>
          </w:p>
        </w:tc>
        <w:tc>
          <w:tcPr>
            <w:tcW w:w="2074" w:type="dxa"/>
            <w:tcBorders>
              <w:top w:val="nil"/>
              <w:left w:val="nil"/>
              <w:bottom w:val="nil"/>
              <w:right w:val="nil"/>
            </w:tcBorders>
          </w:tcPr>
          <w:p w14:paraId="5F5A986B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SS</w:t>
            </w:r>
          </w:p>
        </w:tc>
        <w:tc>
          <w:tcPr>
            <w:tcW w:w="3767" w:type="dxa"/>
            <w:tcBorders>
              <w:top w:val="nil"/>
              <w:left w:val="nil"/>
              <w:bottom w:val="nil"/>
              <w:right w:val="single" w:sz="4" w:space="0" w:color="auto"/>
            </w:tcBorders>
          </w:tcPr>
          <w:p w14:paraId="31963B3B" w14:textId="77777777" w:rsidR="00C33685" w:rsidRPr="002E4C14" w:rsidRDefault="00C33685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 w:rsidRPr="002E4C14">
              <w:rPr>
                <w:rFonts w:ascii="Candara" w:hAnsi="Candara"/>
                <w:lang w:val="fi-FI"/>
              </w:rPr>
              <w:t>Alettu tekemään</w:t>
            </w:r>
          </w:p>
        </w:tc>
      </w:tr>
      <w:tr w:rsidR="00C33685" w:rsidRPr="002E4C14" w14:paraId="0E379756" w14:textId="77777777" w:rsidTr="004A0198">
        <w:tc>
          <w:tcPr>
            <w:tcW w:w="993" w:type="dxa"/>
            <w:tcBorders>
              <w:top w:val="nil"/>
              <w:left w:val="single" w:sz="4" w:space="0" w:color="auto"/>
              <w:right w:val="nil"/>
            </w:tcBorders>
          </w:tcPr>
          <w:p w14:paraId="05916853" w14:textId="0B752F0D" w:rsidR="00C33685" w:rsidRPr="002E4C14" w:rsidRDefault="00443EF7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1.0</w:t>
            </w:r>
          </w:p>
        </w:tc>
        <w:tc>
          <w:tcPr>
            <w:tcW w:w="1417" w:type="dxa"/>
            <w:tcBorders>
              <w:top w:val="nil"/>
              <w:left w:val="nil"/>
              <w:right w:val="nil"/>
            </w:tcBorders>
          </w:tcPr>
          <w:p w14:paraId="365BE93B" w14:textId="5EBB7299" w:rsidR="00C33685" w:rsidRPr="002E4C14" w:rsidRDefault="00443EF7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15.2.2018</w:t>
            </w:r>
          </w:p>
        </w:tc>
        <w:tc>
          <w:tcPr>
            <w:tcW w:w="2074" w:type="dxa"/>
            <w:tcBorders>
              <w:top w:val="nil"/>
              <w:left w:val="nil"/>
              <w:right w:val="nil"/>
            </w:tcBorders>
          </w:tcPr>
          <w:p w14:paraId="7F0F554C" w14:textId="6C936C8F" w:rsidR="00C33685" w:rsidRPr="002E4C14" w:rsidRDefault="00443EF7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SS</w:t>
            </w:r>
          </w:p>
        </w:tc>
        <w:tc>
          <w:tcPr>
            <w:tcW w:w="3767" w:type="dxa"/>
            <w:tcBorders>
              <w:top w:val="nil"/>
              <w:left w:val="nil"/>
              <w:right w:val="single" w:sz="4" w:space="0" w:color="auto"/>
            </w:tcBorders>
          </w:tcPr>
          <w:p w14:paraId="0A482EC9" w14:textId="5AD99352" w:rsidR="00C33685" w:rsidRPr="002E4C14" w:rsidRDefault="00443EF7" w:rsidP="00847445">
            <w:pPr>
              <w:pStyle w:val="Leipteksti1"/>
              <w:ind w:left="0"/>
              <w:jc w:val="left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Valmis näytettäväksi</w:t>
            </w:r>
          </w:p>
        </w:tc>
      </w:tr>
      <w:tr w:rsidR="00972134" w:rsidRPr="002E4C14" w14:paraId="6FFC7193" w14:textId="77777777" w:rsidTr="004A0198"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</w:tcPr>
          <w:p w14:paraId="32A93B87" w14:textId="4CF2F804" w:rsidR="00972134" w:rsidRDefault="00FE33DB" w:rsidP="00847445">
            <w:pPr>
              <w:pStyle w:val="Leipteksti1"/>
              <w:ind w:left="-43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1.1</w:t>
            </w:r>
          </w:p>
        </w:tc>
        <w:tc>
          <w:tcPr>
            <w:tcW w:w="141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215D6D2E" w14:textId="5B7C6A60" w:rsidR="00972134" w:rsidRDefault="00FE33DB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16.2.2018</w:t>
            </w:r>
          </w:p>
        </w:tc>
        <w:tc>
          <w:tcPr>
            <w:tcW w:w="20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8324DF6" w14:textId="0DEBCD76" w:rsidR="00972134" w:rsidRDefault="00FE33DB" w:rsidP="00847445">
            <w:pPr>
              <w:pStyle w:val="Leipteksti1"/>
              <w:ind w:left="0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SS</w:t>
            </w:r>
          </w:p>
        </w:tc>
        <w:tc>
          <w:tcPr>
            <w:tcW w:w="37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14:paraId="5CE59E72" w14:textId="510C991B" w:rsidR="00972134" w:rsidRDefault="00FE33DB" w:rsidP="00847445">
            <w:pPr>
              <w:pStyle w:val="Leipteksti1"/>
              <w:ind w:left="0"/>
              <w:jc w:val="left"/>
              <w:rPr>
                <w:rFonts w:ascii="Candara" w:hAnsi="Candara"/>
                <w:lang w:val="fi-FI"/>
              </w:rPr>
            </w:pPr>
            <w:r>
              <w:rPr>
                <w:rFonts w:ascii="Candara" w:hAnsi="Candara"/>
                <w:lang w:val="fi-FI"/>
              </w:rPr>
              <w:t>Tehty pieniä muutoksia</w:t>
            </w:r>
          </w:p>
        </w:tc>
      </w:tr>
    </w:tbl>
    <w:p w14:paraId="1922DD1F" w14:textId="77777777" w:rsidR="002E62A6" w:rsidRDefault="002E62A6">
      <w:pPr>
        <w:rPr>
          <w:lang w:val="en-US"/>
        </w:rPr>
      </w:pPr>
    </w:p>
    <w:p w14:paraId="1DC003B5" w14:textId="77777777" w:rsidR="002E62A6" w:rsidRDefault="002E62A6">
      <w:pPr>
        <w:rPr>
          <w:lang w:val="en-US"/>
        </w:rPr>
      </w:pPr>
    </w:p>
    <w:p w14:paraId="428C04F3" w14:textId="77777777" w:rsidR="002E62A6" w:rsidRDefault="002E62A6">
      <w:pPr>
        <w:rPr>
          <w:lang w:val="en-US"/>
        </w:rPr>
      </w:pPr>
    </w:p>
    <w:p w14:paraId="1BF89035" w14:textId="77777777" w:rsidR="002E62A6" w:rsidRDefault="002E62A6">
      <w:pPr>
        <w:rPr>
          <w:lang w:val="en-US"/>
        </w:rPr>
      </w:pPr>
    </w:p>
    <w:p w14:paraId="3BCF4454" w14:textId="77777777" w:rsidR="002E62A6" w:rsidRDefault="002E62A6">
      <w:pPr>
        <w:rPr>
          <w:lang w:val="en-US"/>
        </w:rPr>
      </w:pPr>
    </w:p>
    <w:p w14:paraId="1BC0F19A" w14:textId="77777777" w:rsidR="00D97678" w:rsidRPr="00D97678" w:rsidRDefault="00B10101" w:rsidP="002E62A6">
      <w:pPr>
        <w:rPr>
          <w:noProof/>
          <w:szCs w:val="28"/>
        </w:rPr>
      </w:pPr>
      <w:r w:rsidRPr="00B10101">
        <w:rPr>
          <w:rFonts w:ascii="Georgia" w:hAnsi="Georgia"/>
          <w:sz w:val="36"/>
          <w:lang w:val="en-US"/>
        </w:rPr>
        <w:t>SISÄLLYSLUETTELO</w:t>
      </w:r>
      <w:r w:rsidR="002E62A6" w:rsidRPr="00D97678">
        <w:rPr>
          <w:szCs w:val="28"/>
          <w:lang w:val="en-US"/>
        </w:rPr>
        <w:fldChar w:fldCharType="begin"/>
      </w:r>
      <w:r w:rsidR="002E62A6" w:rsidRPr="00D97678">
        <w:rPr>
          <w:szCs w:val="28"/>
          <w:lang w:val="en-US"/>
        </w:rPr>
        <w:instrText xml:space="preserve"> TOC \n \p " " \h \z \t "Otsikko 1;1;Otsikko 2;2;Otsikko 3;3" </w:instrText>
      </w:r>
      <w:r w:rsidR="002E62A6" w:rsidRPr="00D97678">
        <w:rPr>
          <w:szCs w:val="28"/>
          <w:lang w:val="en-US"/>
        </w:rPr>
        <w:fldChar w:fldCharType="separate"/>
      </w:r>
    </w:p>
    <w:p w14:paraId="54014FED" w14:textId="3E57430D" w:rsidR="00D97678" w:rsidRPr="00D97678" w:rsidRDefault="000A1C3F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8"/>
          <w:szCs w:val="28"/>
          <w:lang w:eastAsia="fi-FI"/>
        </w:rPr>
      </w:pPr>
      <w:hyperlink w:anchor="_Toc506539318" w:history="1">
        <w:r w:rsidR="00D97678" w:rsidRPr="00D97678">
          <w:rPr>
            <w:rStyle w:val="Hyperlink"/>
            <w:noProof/>
            <w:sz w:val="28"/>
            <w:szCs w:val="28"/>
          </w:rPr>
          <w:t>1</w:t>
        </w:r>
        <w:r w:rsidR="00D97678" w:rsidRPr="00D97678">
          <w:rPr>
            <w:rFonts w:asciiTheme="minorHAnsi" w:eastAsiaTheme="minorEastAsia" w:hAnsiTheme="minorHAnsi"/>
            <w:b w:val="0"/>
            <w:b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Johdanto</w:t>
        </w:r>
      </w:hyperlink>
    </w:p>
    <w:p w14:paraId="51640CAA" w14:textId="7E15995C" w:rsidR="00D97678" w:rsidRPr="00D97678" w:rsidRDefault="000A1C3F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19" w:history="1">
        <w:r w:rsidR="00D97678" w:rsidRPr="00D97678">
          <w:rPr>
            <w:rStyle w:val="Hyperlink"/>
            <w:noProof/>
            <w:sz w:val="28"/>
            <w:szCs w:val="28"/>
          </w:rPr>
          <w:t>1.1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Tausta</w:t>
        </w:r>
      </w:hyperlink>
    </w:p>
    <w:p w14:paraId="0646C03C" w14:textId="0583332B" w:rsidR="00D97678" w:rsidRPr="00D97678" w:rsidRDefault="000A1C3F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20" w:history="1">
        <w:r w:rsidR="00D97678" w:rsidRPr="00D97678">
          <w:rPr>
            <w:rStyle w:val="Hyperlink"/>
            <w:noProof/>
            <w:sz w:val="28"/>
            <w:szCs w:val="28"/>
          </w:rPr>
          <w:t>1.2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Dokumentin tarkoitus ja kattavuus</w:t>
        </w:r>
      </w:hyperlink>
    </w:p>
    <w:p w14:paraId="6349758B" w14:textId="07945C98" w:rsidR="00D97678" w:rsidRPr="00D97678" w:rsidRDefault="000A1C3F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21" w:history="1">
        <w:r w:rsidR="00D97678" w:rsidRPr="00D97678">
          <w:rPr>
            <w:rStyle w:val="Hyperlink"/>
            <w:noProof/>
            <w:sz w:val="28"/>
            <w:szCs w:val="28"/>
          </w:rPr>
          <w:t>1.3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Tuotteen yleiskuvaus</w:t>
        </w:r>
      </w:hyperlink>
    </w:p>
    <w:p w14:paraId="142F34BC" w14:textId="5808496F" w:rsidR="00D97678" w:rsidRPr="00D97678" w:rsidRDefault="000A1C3F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22" w:history="1">
        <w:r w:rsidR="00D97678" w:rsidRPr="00D97678">
          <w:rPr>
            <w:rStyle w:val="Hyperlink"/>
            <w:noProof/>
            <w:sz w:val="28"/>
            <w:szCs w:val="28"/>
          </w:rPr>
          <w:t>1.4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Toteutusympäristö</w:t>
        </w:r>
      </w:hyperlink>
    </w:p>
    <w:p w14:paraId="7206BE9A" w14:textId="09804F75" w:rsidR="00D97678" w:rsidRPr="00D97678" w:rsidRDefault="000A1C3F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8"/>
          <w:szCs w:val="28"/>
          <w:lang w:eastAsia="fi-FI"/>
        </w:rPr>
      </w:pPr>
      <w:hyperlink w:anchor="_Toc506539323" w:history="1">
        <w:r w:rsidR="00D97678" w:rsidRPr="00D97678">
          <w:rPr>
            <w:rStyle w:val="Hyperlink"/>
            <w:noProof/>
            <w:sz w:val="28"/>
            <w:szCs w:val="28"/>
          </w:rPr>
          <w:t>2</w:t>
        </w:r>
        <w:r w:rsidR="00D97678" w:rsidRPr="00D97678">
          <w:rPr>
            <w:rFonts w:asciiTheme="minorHAnsi" w:eastAsiaTheme="minorEastAsia" w:hAnsiTheme="minorHAnsi"/>
            <w:b w:val="0"/>
            <w:b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Käsitteet</w:t>
        </w:r>
      </w:hyperlink>
    </w:p>
    <w:p w14:paraId="07CAFD87" w14:textId="14A771D9" w:rsidR="00D97678" w:rsidRPr="00D97678" w:rsidRDefault="000A1C3F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24" w:history="1">
        <w:r w:rsidR="00D97678" w:rsidRPr="00D97678">
          <w:rPr>
            <w:rStyle w:val="Hyperlink"/>
            <w:noProof/>
            <w:sz w:val="28"/>
            <w:szCs w:val="28"/>
          </w:rPr>
          <w:t>2.1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Käyttäjät</w:t>
        </w:r>
      </w:hyperlink>
    </w:p>
    <w:p w14:paraId="116CE6F5" w14:textId="56DD0C4F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25" w:history="1">
        <w:r w:rsidR="00D97678" w:rsidRPr="00D97678">
          <w:rPr>
            <w:rStyle w:val="Hyperlink"/>
            <w:noProof/>
            <w:sz w:val="28"/>
            <w:szCs w:val="28"/>
          </w:rPr>
          <w:t>2.2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Ilmoittautuminen</w:t>
        </w:r>
      </w:hyperlink>
    </w:p>
    <w:p w14:paraId="19E5005A" w14:textId="7772D27D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26" w:history="1">
        <w:r w:rsidR="00D97678" w:rsidRPr="00D97678">
          <w:rPr>
            <w:rStyle w:val="Hyperlink"/>
            <w:noProof/>
            <w:sz w:val="28"/>
            <w:szCs w:val="28"/>
          </w:rPr>
          <w:t>2.3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Turnaus</w:t>
        </w:r>
      </w:hyperlink>
    </w:p>
    <w:p w14:paraId="014B2AC8" w14:textId="691998B5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27" w:history="1">
        <w:r w:rsidR="00D97678" w:rsidRPr="00D97678">
          <w:rPr>
            <w:rStyle w:val="Hyperlink"/>
            <w:noProof/>
            <w:sz w:val="28"/>
            <w:szCs w:val="28"/>
          </w:rPr>
          <w:t>2.4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Turnaukseen ilmoittautuminen</w:t>
        </w:r>
      </w:hyperlink>
    </w:p>
    <w:p w14:paraId="3BB4E2F8" w14:textId="3FA0C453" w:rsidR="00D97678" w:rsidRPr="00D97678" w:rsidRDefault="000A1C3F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8"/>
          <w:szCs w:val="28"/>
          <w:lang w:eastAsia="fi-FI"/>
        </w:rPr>
      </w:pPr>
      <w:hyperlink w:anchor="_Toc506539328" w:history="1">
        <w:r w:rsidR="00D97678" w:rsidRPr="00D97678">
          <w:rPr>
            <w:rStyle w:val="Hyperlink"/>
            <w:noProof/>
            <w:sz w:val="28"/>
            <w:szCs w:val="28"/>
          </w:rPr>
          <w:t>3</w:t>
        </w:r>
        <w:r w:rsidR="00D97678" w:rsidRPr="00D97678">
          <w:rPr>
            <w:rFonts w:asciiTheme="minorHAnsi" w:eastAsiaTheme="minorEastAsia" w:hAnsiTheme="minorHAnsi"/>
            <w:b w:val="0"/>
            <w:b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Tiedot ja tietokannat</w:t>
        </w:r>
      </w:hyperlink>
    </w:p>
    <w:p w14:paraId="2574134C" w14:textId="136BCA60" w:rsidR="00D97678" w:rsidRPr="00D97678" w:rsidRDefault="000A1C3F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29" w:history="1">
        <w:r w:rsidR="00D97678" w:rsidRPr="00D97678">
          <w:rPr>
            <w:rStyle w:val="Hyperlink"/>
            <w:noProof/>
            <w:sz w:val="28"/>
            <w:szCs w:val="28"/>
          </w:rPr>
          <w:t>3.1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ER-kaavio</w:t>
        </w:r>
      </w:hyperlink>
    </w:p>
    <w:p w14:paraId="71150952" w14:textId="0380004B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30" w:history="1">
        <w:r w:rsidR="00D97678" w:rsidRPr="00D97678">
          <w:rPr>
            <w:rStyle w:val="Hyperlink"/>
            <w:noProof/>
            <w:sz w:val="28"/>
            <w:szCs w:val="28"/>
          </w:rPr>
          <w:t>3.2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Tietokantakaavio</w:t>
        </w:r>
      </w:hyperlink>
    </w:p>
    <w:p w14:paraId="4F139044" w14:textId="3FA19EE3" w:rsidR="00D97678" w:rsidRPr="00D97678" w:rsidRDefault="000A1C3F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8"/>
          <w:szCs w:val="28"/>
          <w:lang w:eastAsia="fi-FI"/>
        </w:rPr>
      </w:pPr>
      <w:hyperlink w:anchor="_Toc506539331" w:history="1">
        <w:r w:rsidR="00D97678" w:rsidRPr="00D97678">
          <w:rPr>
            <w:rStyle w:val="Hyperlink"/>
            <w:noProof/>
            <w:sz w:val="28"/>
            <w:szCs w:val="28"/>
          </w:rPr>
          <w:t>4</w:t>
        </w:r>
        <w:r w:rsidR="00D97678" w:rsidRPr="00D97678">
          <w:rPr>
            <w:rFonts w:asciiTheme="minorHAnsi" w:eastAsiaTheme="minorEastAsia" w:hAnsiTheme="minorHAnsi"/>
            <w:b w:val="0"/>
            <w:b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Näyttökartat</w:t>
        </w:r>
      </w:hyperlink>
    </w:p>
    <w:p w14:paraId="3C9255BF" w14:textId="1B72C0EE" w:rsidR="00D97678" w:rsidRPr="00D97678" w:rsidRDefault="000A1C3F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32" w:history="1">
        <w:r w:rsidR="00D97678" w:rsidRPr="00D97678">
          <w:rPr>
            <w:rStyle w:val="Hyperlink"/>
            <w:noProof/>
            <w:sz w:val="28"/>
            <w:szCs w:val="28"/>
          </w:rPr>
          <w:t>4.1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Ylläpitäjä</w:t>
        </w:r>
      </w:hyperlink>
    </w:p>
    <w:p w14:paraId="54F06072" w14:textId="3129922D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33" w:history="1">
        <w:r w:rsidR="00D97678" w:rsidRPr="00D97678">
          <w:rPr>
            <w:rStyle w:val="Hyperlink"/>
            <w:noProof/>
            <w:sz w:val="28"/>
            <w:szCs w:val="28"/>
          </w:rPr>
          <w:t>4.2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Käyttäjä</w:t>
        </w:r>
      </w:hyperlink>
    </w:p>
    <w:p w14:paraId="24B0CA03" w14:textId="104A12F8" w:rsidR="00D97678" w:rsidRPr="00D97678" w:rsidRDefault="000A1C3F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8"/>
          <w:szCs w:val="28"/>
          <w:lang w:eastAsia="fi-FI"/>
        </w:rPr>
      </w:pPr>
      <w:hyperlink w:anchor="_Toc506539334" w:history="1">
        <w:r w:rsidR="00D97678" w:rsidRPr="00D97678">
          <w:rPr>
            <w:rStyle w:val="Hyperlink"/>
            <w:noProof/>
            <w:sz w:val="28"/>
            <w:szCs w:val="28"/>
          </w:rPr>
          <w:t>5</w:t>
        </w:r>
        <w:r w:rsidR="00D97678" w:rsidRPr="00D97678">
          <w:rPr>
            <w:rFonts w:asciiTheme="minorHAnsi" w:eastAsiaTheme="minorEastAsia" w:hAnsiTheme="minorHAnsi"/>
            <w:b w:val="0"/>
            <w:b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Toiminnot ja käyttötapaukset</w:t>
        </w:r>
      </w:hyperlink>
    </w:p>
    <w:p w14:paraId="2D428B57" w14:textId="4B51F445" w:rsidR="00D97678" w:rsidRPr="00D97678" w:rsidRDefault="000A1C3F">
      <w:pPr>
        <w:pStyle w:val="TOC2"/>
        <w:tabs>
          <w:tab w:val="left" w:pos="66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35" w:history="1">
        <w:r w:rsidR="00D97678" w:rsidRPr="00D97678">
          <w:rPr>
            <w:rStyle w:val="Hyperlink"/>
            <w:noProof/>
            <w:sz w:val="28"/>
            <w:szCs w:val="28"/>
          </w:rPr>
          <w:t>5.1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Muokata yleistietoja</w:t>
        </w:r>
      </w:hyperlink>
    </w:p>
    <w:p w14:paraId="6CE84F8F" w14:textId="15103042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36" w:history="1">
        <w:r w:rsidR="00D97678" w:rsidRPr="00D97678">
          <w:rPr>
            <w:rStyle w:val="Hyperlink"/>
            <w:noProof/>
            <w:sz w:val="28"/>
            <w:szCs w:val="28"/>
          </w:rPr>
          <w:t>5.2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Lisää pelejä</w:t>
        </w:r>
      </w:hyperlink>
    </w:p>
    <w:p w14:paraId="274121AE" w14:textId="197E2357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37" w:history="1">
        <w:r w:rsidR="00D97678" w:rsidRPr="00D97678">
          <w:rPr>
            <w:rStyle w:val="Hyperlink"/>
            <w:noProof/>
            <w:sz w:val="28"/>
            <w:szCs w:val="28"/>
          </w:rPr>
          <w:t>5.3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Muokata pelejä</w:t>
        </w:r>
      </w:hyperlink>
    </w:p>
    <w:p w14:paraId="08B5C617" w14:textId="0AA509C6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38" w:history="1">
        <w:r w:rsidR="00D97678" w:rsidRPr="00D97678">
          <w:rPr>
            <w:rStyle w:val="Hyperlink"/>
            <w:noProof/>
            <w:sz w:val="28"/>
            <w:szCs w:val="28"/>
          </w:rPr>
          <w:t>5.4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Poistaa pelejä</w:t>
        </w:r>
      </w:hyperlink>
    </w:p>
    <w:p w14:paraId="407D0479" w14:textId="2CF0E5AC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39" w:history="1">
        <w:r w:rsidR="00D97678" w:rsidRPr="00D97678">
          <w:rPr>
            <w:rStyle w:val="Hyperlink"/>
            <w:noProof/>
            <w:sz w:val="28"/>
            <w:szCs w:val="28"/>
          </w:rPr>
          <w:t>5.5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Lisää turnauksia</w:t>
        </w:r>
      </w:hyperlink>
    </w:p>
    <w:p w14:paraId="17215E91" w14:textId="2E13D17C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40" w:history="1">
        <w:r w:rsidR="00D97678" w:rsidRPr="00D97678">
          <w:rPr>
            <w:rStyle w:val="Hyperlink"/>
            <w:noProof/>
            <w:sz w:val="28"/>
            <w:szCs w:val="28"/>
          </w:rPr>
          <w:t>5.6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Muokata turnauksia</w:t>
        </w:r>
      </w:hyperlink>
    </w:p>
    <w:p w14:paraId="76359486" w14:textId="5C8233E1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41" w:history="1">
        <w:r w:rsidR="00D97678" w:rsidRPr="00D97678">
          <w:rPr>
            <w:rStyle w:val="Hyperlink"/>
            <w:noProof/>
            <w:sz w:val="28"/>
            <w:szCs w:val="28"/>
          </w:rPr>
          <w:t>5.7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Poistaa turnauksia</w:t>
        </w:r>
      </w:hyperlink>
    </w:p>
    <w:p w14:paraId="008FCD33" w14:textId="34CDA7EB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42" w:history="1">
        <w:r w:rsidR="00D97678" w:rsidRPr="00D97678">
          <w:rPr>
            <w:rStyle w:val="Hyperlink"/>
            <w:noProof/>
            <w:sz w:val="28"/>
            <w:szCs w:val="28"/>
          </w:rPr>
          <w:t>5.8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Lisää tiimejä</w:t>
        </w:r>
      </w:hyperlink>
    </w:p>
    <w:p w14:paraId="27BFBC06" w14:textId="0163EED4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43" w:history="1">
        <w:r w:rsidR="00D97678" w:rsidRPr="00D97678">
          <w:rPr>
            <w:rStyle w:val="Hyperlink"/>
            <w:noProof/>
            <w:sz w:val="28"/>
            <w:szCs w:val="28"/>
          </w:rPr>
          <w:t>5.9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Muokkaa tiimejä</w:t>
        </w:r>
      </w:hyperlink>
    </w:p>
    <w:p w14:paraId="019D0940" w14:textId="020FC2CC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44" w:history="1">
        <w:r w:rsidR="00D97678" w:rsidRPr="00D97678">
          <w:rPr>
            <w:rStyle w:val="Hyperlink"/>
            <w:noProof/>
            <w:sz w:val="28"/>
            <w:szCs w:val="28"/>
          </w:rPr>
          <w:t>5.10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Poistaa tiimejä</w:t>
        </w:r>
      </w:hyperlink>
    </w:p>
    <w:p w14:paraId="00789DC7" w14:textId="66AC9867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45" w:history="1">
        <w:r w:rsidR="00D97678" w:rsidRPr="00D97678">
          <w:rPr>
            <w:rStyle w:val="Hyperlink"/>
            <w:noProof/>
            <w:sz w:val="28"/>
            <w:szCs w:val="28"/>
          </w:rPr>
          <w:t>5.11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Lisätä aikatauluun</w:t>
        </w:r>
      </w:hyperlink>
    </w:p>
    <w:p w14:paraId="2E499BFF" w14:textId="1CD9C584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46" w:history="1">
        <w:r w:rsidR="00D97678" w:rsidRPr="00D97678">
          <w:rPr>
            <w:rStyle w:val="Hyperlink"/>
            <w:noProof/>
            <w:sz w:val="28"/>
            <w:szCs w:val="28"/>
          </w:rPr>
          <w:t>5.12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Muokata aikataulua</w:t>
        </w:r>
      </w:hyperlink>
    </w:p>
    <w:p w14:paraId="58F251E9" w14:textId="3375A8A8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47" w:history="1">
        <w:r w:rsidR="00D97678" w:rsidRPr="00D97678">
          <w:rPr>
            <w:rStyle w:val="Hyperlink"/>
            <w:noProof/>
            <w:sz w:val="28"/>
            <w:szCs w:val="28"/>
          </w:rPr>
          <w:t>5.13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Poista aikataulu</w:t>
        </w:r>
      </w:hyperlink>
    </w:p>
    <w:p w14:paraId="633D3D65" w14:textId="36F84D74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48" w:history="1">
        <w:r w:rsidR="00D97678" w:rsidRPr="00D97678">
          <w:rPr>
            <w:rStyle w:val="Hyperlink"/>
            <w:noProof/>
            <w:sz w:val="28"/>
            <w:szCs w:val="28"/>
          </w:rPr>
          <w:t>5.14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Lisätä osallistujia</w:t>
        </w:r>
      </w:hyperlink>
    </w:p>
    <w:p w14:paraId="3F693F28" w14:textId="6007E3FB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49" w:history="1">
        <w:r w:rsidR="00D97678" w:rsidRPr="00D97678">
          <w:rPr>
            <w:rStyle w:val="Hyperlink"/>
            <w:noProof/>
            <w:sz w:val="28"/>
            <w:szCs w:val="28"/>
          </w:rPr>
          <w:t>5.15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Muokata osallistujia</w:t>
        </w:r>
      </w:hyperlink>
    </w:p>
    <w:p w14:paraId="43A8B7D9" w14:textId="137E43B2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50" w:history="1">
        <w:r w:rsidR="00D97678" w:rsidRPr="00D97678">
          <w:rPr>
            <w:rStyle w:val="Hyperlink"/>
            <w:noProof/>
            <w:sz w:val="28"/>
            <w:szCs w:val="28"/>
          </w:rPr>
          <w:t>5.16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Poistaa osallistujia</w:t>
        </w:r>
      </w:hyperlink>
    </w:p>
    <w:p w14:paraId="3AA1E343" w14:textId="530BB3D1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51" w:history="1">
        <w:r w:rsidR="00D97678" w:rsidRPr="00D97678">
          <w:rPr>
            <w:rStyle w:val="Hyperlink"/>
            <w:noProof/>
            <w:sz w:val="28"/>
            <w:szCs w:val="28"/>
          </w:rPr>
          <w:t>5.17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lisätä muuta tarpeellista</w:t>
        </w:r>
      </w:hyperlink>
    </w:p>
    <w:p w14:paraId="6F985C9A" w14:textId="7104ABCC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52" w:history="1">
        <w:r w:rsidR="00D97678" w:rsidRPr="00D97678">
          <w:rPr>
            <w:rStyle w:val="Hyperlink"/>
            <w:noProof/>
            <w:sz w:val="28"/>
            <w:szCs w:val="28"/>
          </w:rPr>
          <w:t>5.18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Muokata muuta tarpeellista</w:t>
        </w:r>
      </w:hyperlink>
    </w:p>
    <w:p w14:paraId="432562ED" w14:textId="34DB7A3D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53" w:history="1">
        <w:r w:rsidR="00D97678" w:rsidRPr="00D97678">
          <w:rPr>
            <w:rStyle w:val="Hyperlink"/>
            <w:noProof/>
            <w:sz w:val="28"/>
            <w:szCs w:val="28"/>
          </w:rPr>
          <w:t>5.19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Poistaa muuta tarpeellista</w:t>
        </w:r>
      </w:hyperlink>
    </w:p>
    <w:p w14:paraId="0C50F5FE" w14:textId="450902D6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54" w:history="1">
        <w:r w:rsidR="00D97678" w:rsidRPr="00D97678">
          <w:rPr>
            <w:rStyle w:val="Hyperlink"/>
            <w:noProof/>
            <w:sz w:val="28"/>
            <w:szCs w:val="28"/>
          </w:rPr>
          <w:t>5.20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Kirjautuminen</w:t>
        </w:r>
      </w:hyperlink>
    </w:p>
    <w:p w14:paraId="18F9C739" w14:textId="7DA0F9C6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55" w:history="1">
        <w:r w:rsidR="00D97678" w:rsidRPr="00D97678">
          <w:rPr>
            <w:rStyle w:val="Hyperlink"/>
            <w:noProof/>
            <w:sz w:val="28"/>
            <w:szCs w:val="28"/>
          </w:rPr>
          <w:t>5.21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Varata paikka</w:t>
        </w:r>
      </w:hyperlink>
    </w:p>
    <w:p w14:paraId="415CA728" w14:textId="0E36AB00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56" w:history="1">
        <w:r w:rsidR="00D97678" w:rsidRPr="00D97678">
          <w:rPr>
            <w:rStyle w:val="Hyperlink"/>
            <w:noProof/>
            <w:sz w:val="28"/>
            <w:szCs w:val="28"/>
          </w:rPr>
          <w:t>5.22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Osallistua turnaukseen</w:t>
        </w:r>
      </w:hyperlink>
    </w:p>
    <w:p w14:paraId="1A856E05" w14:textId="6C177CE0" w:rsidR="00D97678" w:rsidRPr="00D97678" w:rsidRDefault="000A1C3F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8"/>
          <w:szCs w:val="28"/>
          <w:lang w:eastAsia="fi-FI"/>
        </w:rPr>
      </w:pPr>
      <w:hyperlink w:anchor="_Toc506539357" w:history="1">
        <w:r w:rsidR="00D97678" w:rsidRPr="00D97678">
          <w:rPr>
            <w:rStyle w:val="Hyperlink"/>
            <w:noProof/>
            <w:sz w:val="28"/>
            <w:szCs w:val="28"/>
          </w:rPr>
          <w:t>6</w:t>
        </w:r>
        <w:r w:rsidR="00D97678" w:rsidRPr="00D97678">
          <w:rPr>
            <w:rFonts w:asciiTheme="minorHAnsi" w:eastAsiaTheme="minorEastAsia" w:hAnsiTheme="minorHAnsi"/>
            <w:b w:val="0"/>
            <w:b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Ulkoiset liittymät</w:t>
        </w:r>
      </w:hyperlink>
    </w:p>
    <w:p w14:paraId="0BDA6A0C" w14:textId="1E05E323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58" w:history="1">
        <w:r w:rsidR="00D97678" w:rsidRPr="00D97678">
          <w:rPr>
            <w:rStyle w:val="Hyperlink"/>
            <w:noProof/>
            <w:sz w:val="28"/>
            <w:szCs w:val="28"/>
          </w:rPr>
          <w:t>6.1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Laitteistoliittymät</w:t>
        </w:r>
      </w:hyperlink>
    </w:p>
    <w:p w14:paraId="5522F2A0" w14:textId="6616C7CD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59" w:history="1">
        <w:r w:rsidR="00D97678" w:rsidRPr="00D97678">
          <w:rPr>
            <w:rStyle w:val="Hyperlink"/>
            <w:noProof/>
            <w:sz w:val="28"/>
            <w:szCs w:val="28"/>
          </w:rPr>
          <w:t>6.2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Ohjelmistoliittymät</w:t>
        </w:r>
      </w:hyperlink>
    </w:p>
    <w:p w14:paraId="38C2BAAB" w14:textId="68653E2F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60" w:history="1">
        <w:r w:rsidR="00D97678" w:rsidRPr="00D97678">
          <w:rPr>
            <w:rStyle w:val="Hyperlink"/>
            <w:noProof/>
            <w:sz w:val="28"/>
            <w:szCs w:val="28"/>
          </w:rPr>
          <w:t>6.3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Tietoliikenneliittymät</w:t>
        </w:r>
      </w:hyperlink>
    </w:p>
    <w:p w14:paraId="21800418" w14:textId="5E967864" w:rsidR="00D97678" w:rsidRPr="00D97678" w:rsidRDefault="000A1C3F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8"/>
          <w:szCs w:val="28"/>
          <w:lang w:eastAsia="fi-FI"/>
        </w:rPr>
      </w:pPr>
      <w:hyperlink w:anchor="_Toc506539361" w:history="1">
        <w:r w:rsidR="00D97678" w:rsidRPr="00D97678">
          <w:rPr>
            <w:rStyle w:val="Hyperlink"/>
            <w:noProof/>
            <w:sz w:val="28"/>
            <w:szCs w:val="28"/>
          </w:rPr>
          <w:t>7</w:t>
        </w:r>
        <w:r w:rsidR="00D97678" w:rsidRPr="00D97678">
          <w:rPr>
            <w:rFonts w:asciiTheme="minorHAnsi" w:eastAsiaTheme="minorEastAsia" w:hAnsiTheme="minorHAnsi"/>
            <w:b w:val="0"/>
            <w:b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Hylätyt ratkaisuvaihtoehdot</w:t>
        </w:r>
      </w:hyperlink>
    </w:p>
    <w:p w14:paraId="4729DB9E" w14:textId="7D30E56E" w:rsidR="00D97678" w:rsidRPr="00D97678" w:rsidRDefault="000A1C3F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8"/>
          <w:szCs w:val="28"/>
          <w:lang w:eastAsia="fi-FI"/>
        </w:rPr>
      </w:pPr>
      <w:hyperlink w:anchor="_Toc506539362" w:history="1">
        <w:r w:rsidR="00D97678" w:rsidRPr="00D97678">
          <w:rPr>
            <w:rStyle w:val="Hyperlink"/>
            <w:noProof/>
            <w:sz w:val="28"/>
            <w:szCs w:val="28"/>
          </w:rPr>
          <w:t>8</w:t>
        </w:r>
        <w:r w:rsidR="00D97678" w:rsidRPr="00D97678">
          <w:rPr>
            <w:rFonts w:asciiTheme="minorHAnsi" w:eastAsiaTheme="minorEastAsia" w:hAnsiTheme="minorHAnsi"/>
            <w:b w:val="0"/>
            <w:b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Jatkokehitysajatuksia</w:t>
        </w:r>
      </w:hyperlink>
    </w:p>
    <w:p w14:paraId="2BDB2081" w14:textId="14249BE7" w:rsidR="00D97678" w:rsidRPr="00D97678" w:rsidRDefault="000A1C3F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8"/>
          <w:szCs w:val="28"/>
          <w:lang w:eastAsia="fi-FI"/>
        </w:rPr>
      </w:pPr>
      <w:hyperlink w:anchor="_Toc506539363" w:history="1">
        <w:r w:rsidR="00D97678" w:rsidRPr="00D97678">
          <w:rPr>
            <w:rStyle w:val="Hyperlink"/>
            <w:noProof/>
            <w:sz w:val="28"/>
            <w:szCs w:val="28"/>
          </w:rPr>
          <w:t>9</w:t>
        </w:r>
        <w:r w:rsidR="00D97678" w:rsidRPr="00D97678">
          <w:rPr>
            <w:rFonts w:asciiTheme="minorHAnsi" w:eastAsiaTheme="minorEastAsia" w:hAnsiTheme="minorHAnsi"/>
            <w:b w:val="0"/>
            <w:b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Vielä avoimet asiat</w:t>
        </w:r>
      </w:hyperlink>
    </w:p>
    <w:p w14:paraId="107AC21E" w14:textId="7E902813" w:rsidR="00D97678" w:rsidRPr="00D97678" w:rsidRDefault="000A1C3F">
      <w:pPr>
        <w:pStyle w:val="TOC1"/>
        <w:tabs>
          <w:tab w:val="left" w:pos="440"/>
          <w:tab w:val="right" w:leader="dot" w:pos="9628"/>
        </w:tabs>
        <w:rPr>
          <w:rFonts w:asciiTheme="minorHAnsi" w:eastAsiaTheme="minorEastAsia" w:hAnsiTheme="minorHAnsi"/>
          <w:b w:val="0"/>
          <w:bCs w:val="0"/>
          <w:noProof/>
          <w:sz w:val="28"/>
          <w:szCs w:val="28"/>
          <w:lang w:eastAsia="fi-FI"/>
        </w:rPr>
      </w:pPr>
      <w:hyperlink w:anchor="_Toc506539364" w:history="1">
        <w:r w:rsidR="00D97678" w:rsidRPr="00D97678">
          <w:rPr>
            <w:rStyle w:val="Hyperlink"/>
            <w:noProof/>
            <w:sz w:val="28"/>
            <w:szCs w:val="28"/>
          </w:rPr>
          <w:t>10</w:t>
        </w:r>
        <w:r w:rsidR="00D97678" w:rsidRPr="00D97678">
          <w:rPr>
            <w:rFonts w:asciiTheme="minorHAnsi" w:eastAsiaTheme="minorEastAsia" w:hAnsiTheme="minorHAnsi"/>
            <w:b w:val="0"/>
            <w:b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Liitteet</w:t>
        </w:r>
      </w:hyperlink>
    </w:p>
    <w:p w14:paraId="5075B6CA" w14:textId="6D8108D5" w:rsidR="00D97678" w:rsidRPr="00D97678" w:rsidRDefault="000A1C3F">
      <w:pPr>
        <w:pStyle w:val="TOC2"/>
        <w:tabs>
          <w:tab w:val="left" w:pos="880"/>
          <w:tab w:val="right" w:leader="dot" w:pos="9628"/>
        </w:tabs>
        <w:rPr>
          <w:rFonts w:asciiTheme="minorHAnsi" w:eastAsiaTheme="minorEastAsia" w:hAnsiTheme="minorHAnsi"/>
          <w:i w:val="0"/>
          <w:iCs w:val="0"/>
          <w:noProof/>
          <w:sz w:val="28"/>
          <w:szCs w:val="28"/>
          <w:lang w:eastAsia="fi-FI"/>
        </w:rPr>
      </w:pPr>
      <w:hyperlink w:anchor="_Toc506539365" w:history="1">
        <w:r w:rsidR="00D97678" w:rsidRPr="00D97678">
          <w:rPr>
            <w:rStyle w:val="Hyperlink"/>
            <w:noProof/>
            <w:sz w:val="28"/>
            <w:szCs w:val="28"/>
          </w:rPr>
          <w:t>10.1</w:t>
        </w:r>
        <w:r w:rsidR="00D97678" w:rsidRPr="00D97678">
          <w:rPr>
            <w:rFonts w:asciiTheme="minorHAnsi" w:eastAsiaTheme="minorEastAsia" w:hAnsiTheme="minorHAnsi"/>
            <w:i w:val="0"/>
            <w:iCs w:val="0"/>
            <w:noProof/>
            <w:sz w:val="28"/>
            <w:szCs w:val="28"/>
            <w:lang w:eastAsia="fi-FI"/>
          </w:rPr>
          <w:tab/>
        </w:r>
        <w:r w:rsidR="00D97678" w:rsidRPr="00D97678">
          <w:rPr>
            <w:rStyle w:val="Hyperlink"/>
            <w:noProof/>
            <w:sz w:val="28"/>
            <w:szCs w:val="28"/>
          </w:rPr>
          <w:t>Tyyliopas</w:t>
        </w:r>
      </w:hyperlink>
    </w:p>
    <w:p w14:paraId="336557CF" w14:textId="29488715" w:rsidR="002E62A6" w:rsidRDefault="002E62A6" w:rsidP="002E62A6">
      <w:pPr>
        <w:rPr>
          <w:lang w:val="en-US"/>
        </w:rPr>
      </w:pPr>
      <w:r w:rsidRPr="00D97678">
        <w:rPr>
          <w:szCs w:val="28"/>
          <w:lang w:val="en-US"/>
        </w:rPr>
        <w:fldChar w:fldCharType="end"/>
      </w:r>
    </w:p>
    <w:p w14:paraId="4240558C" w14:textId="556296CF" w:rsidR="002E62A6" w:rsidRDefault="002E62A6">
      <w:pPr>
        <w:rPr>
          <w:lang w:val="en-US"/>
        </w:rPr>
      </w:pPr>
      <w:r>
        <w:rPr>
          <w:lang w:val="en-US"/>
        </w:rPr>
        <w:br w:type="page"/>
      </w:r>
    </w:p>
    <w:p w14:paraId="12A169C0" w14:textId="77777777" w:rsidR="000C62F4" w:rsidRPr="002E62A6" w:rsidRDefault="000C62F4">
      <w:pPr>
        <w:rPr>
          <w:lang w:val="en-US"/>
        </w:rPr>
      </w:pPr>
    </w:p>
    <w:p w14:paraId="6FA5125D" w14:textId="41EBE000" w:rsidR="00E9704F" w:rsidRDefault="004A0198" w:rsidP="004A0198">
      <w:pPr>
        <w:pStyle w:val="Otsikko1"/>
      </w:pPr>
      <w:bookmarkStart w:id="0" w:name="_Toc506539318"/>
      <w:r>
        <w:t>Johdanto</w:t>
      </w:r>
      <w:bookmarkEnd w:id="0"/>
    </w:p>
    <w:p w14:paraId="11FD5EDA" w14:textId="3909C522" w:rsidR="00DE2F82" w:rsidRDefault="004A0198" w:rsidP="00DE2F82">
      <w:pPr>
        <w:pStyle w:val="Otsikko2"/>
      </w:pPr>
      <w:bookmarkStart w:id="1" w:name="_Toc506539319"/>
      <w:r>
        <w:t>Tausta</w:t>
      </w:r>
      <w:bookmarkEnd w:id="1"/>
    </w:p>
    <w:p w14:paraId="46DC8570" w14:textId="1005D3E1" w:rsidR="00DE2F82" w:rsidRDefault="00DE2F82" w:rsidP="00DE2F82">
      <w:pPr>
        <w:ind w:left="1145"/>
      </w:pPr>
      <w:r>
        <w:t>Leena Järvenkylä-Niemi on pyytänyt tekemään LAN-tapahtumiin yleispätevän ilmoittautumisjärjestelmän. Tätä järjestelmää pitäisi pystyä muokkaamaan tapahtuman mukaan mm. osallistujien määrää, aikaa ja nimeä.</w:t>
      </w:r>
    </w:p>
    <w:p w14:paraId="349A3EF6" w14:textId="5B46FE42" w:rsidR="004A0198" w:rsidRDefault="004A0198" w:rsidP="004A0198">
      <w:pPr>
        <w:pStyle w:val="Otsikko2"/>
      </w:pPr>
      <w:bookmarkStart w:id="2" w:name="_Toc506539320"/>
      <w:r>
        <w:t>Dokumentin tarkoitus ja kattavuus</w:t>
      </w:r>
      <w:bookmarkEnd w:id="2"/>
    </w:p>
    <w:p w14:paraId="4D94FE58" w14:textId="1F8A547D" w:rsidR="00DE2F82" w:rsidRDefault="00DE2F82" w:rsidP="00DE2F82">
      <w:pPr>
        <w:ind w:left="1145"/>
      </w:pPr>
      <w:r>
        <w:t>Tämä dokumentti on laadittu kuvaamaan ilmoittautumisjärjestelmän toimintoja. Tästä dokumentista asiakas näkee järjestelmän toiminnot ja auttaa työntekijää toteuttamaan tämän myöhemmin.</w:t>
      </w:r>
      <w:r>
        <w:br/>
      </w:r>
      <w:r>
        <w:br/>
        <w:t>Määrittely kattaa järjestelmän toiminnallisuuden suurimmalta osalta. Ulkoasu ja tyyliopas on osittain mukana.</w:t>
      </w:r>
    </w:p>
    <w:p w14:paraId="0BF43BD4" w14:textId="2A9127FC" w:rsidR="004A0198" w:rsidRDefault="004A0198" w:rsidP="004A0198">
      <w:pPr>
        <w:pStyle w:val="Otsikko2"/>
      </w:pPr>
      <w:bookmarkStart w:id="3" w:name="_Toc506539321"/>
      <w:r>
        <w:t>Tuotteen yleiskuvaus</w:t>
      </w:r>
      <w:bookmarkEnd w:id="3"/>
    </w:p>
    <w:p w14:paraId="1DB7A7A5" w14:textId="37DF21C4" w:rsidR="00DE2F82" w:rsidRDefault="00DE2F82" w:rsidP="00DE2F82">
      <w:pPr>
        <w:ind w:left="1145"/>
      </w:pPr>
      <w:r>
        <w:t>Ilmoittautumisjärjestelmä mahdollistaa erilaisiin LAN-tapahtumiin ilmoittautumisen vain muuttamalla tietoja. Käyttäjä voi vain ilmoittautua ja varata paikka</w:t>
      </w:r>
      <w:r w:rsidR="001E7732">
        <w:t xml:space="preserve">. </w:t>
      </w:r>
      <w:r w:rsidR="001E7732">
        <w:br/>
      </w:r>
      <w:r w:rsidR="001E7732">
        <w:br/>
        <w:t>Tapahtuman järjestäjä voi muokata sivulta perusasioita kuten turnauksia, pelejä, aikataulua, nimeä, paikkaa, aikaa, osallistujien määrä, osallistujia</w:t>
      </w:r>
      <w:r w:rsidR="009D55EF">
        <w:t>, muokata pelien osallistujia sekä muuta tarpeellista.</w:t>
      </w:r>
    </w:p>
    <w:p w14:paraId="24D18743" w14:textId="1CB3813B" w:rsidR="004A0198" w:rsidRDefault="004A0198" w:rsidP="004A0198">
      <w:pPr>
        <w:pStyle w:val="Otsikko2"/>
      </w:pPr>
      <w:bookmarkStart w:id="4" w:name="_Toc506539322"/>
      <w:r>
        <w:t>Toteutusympäristö</w:t>
      </w:r>
      <w:bookmarkEnd w:id="4"/>
    </w:p>
    <w:p w14:paraId="2D717972" w14:textId="0BEB7B9B" w:rsidR="005031FB" w:rsidRDefault="008B1AED" w:rsidP="008B1AED">
      <w:pPr>
        <w:ind w:left="1145"/>
      </w:pPr>
      <w:r>
        <w:t>Kehitysympäristönä toimii jokin koulussa oleva palvelin. Palvelin joka koululta tulee, on tuettava PHP 5.6 tai uudempaa ja MySQL 5.7 versiota, tai uudempaa.</w:t>
      </w:r>
    </w:p>
    <w:p w14:paraId="63F19EF5" w14:textId="77777777" w:rsidR="005031FB" w:rsidRDefault="005031FB">
      <w:r>
        <w:br w:type="page"/>
      </w:r>
    </w:p>
    <w:p w14:paraId="10B50773" w14:textId="77777777" w:rsidR="008B1AED" w:rsidRDefault="008B1AED" w:rsidP="008B1AED">
      <w:pPr>
        <w:ind w:left="1145"/>
      </w:pPr>
    </w:p>
    <w:p w14:paraId="30384B64" w14:textId="4FD134D5" w:rsidR="004A0198" w:rsidRDefault="004A0198" w:rsidP="004A0198">
      <w:pPr>
        <w:pStyle w:val="Otsikko1"/>
      </w:pPr>
      <w:bookmarkStart w:id="5" w:name="_Toc506539323"/>
      <w:r>
        <w:t>Käsitteet</w:t>
      </w:r>
      <w:bookmarkEnd w:id="5"/>
    </w:p>
    <w:p w14:paraId="27E4BBE1" w14:textId="41FEC4B3" w:rsidR="004A0198" w:rsidRDefault="004A0198" w:rsidP="004A0198">
      <w:pPr>
        <w:pStyle w:val="Otsikko2"/>
      </w:pPr>
      <w:bookmarkStart w:id="6" w:name="_Toc506539324"/>
      <w:r>
        <w:t>Käyttäjät</w:t>
      </w:r>
      <w:bookmarkEnd w:id="6"/>
    </w:p>
    <w:p w14:paraId="6FE2634B" w14:textId="71AE33D5" w:rsidR="004A0198" w:rsidRDefault="006F0E9B" w:rsidP="00FE2925">
      <w:pPr>
        <w:ind w:left="1145"/>
      </w:pPr>
      <w:r>
        <w:t>Ilmoittautumisjärjestelmän käyttäjät:</w:t>
      </w:r>
      <w:r w:rsidR="00C10468">
        <w:br/>
      </w:r>
      <w:r w:rsidR="00C10468">
        <w:br/>
      </w:r>
      <w:r w:rsidR="00C10468">
        <w:rPr>
          <w:b/>
        </w:rPr>
        <w:t>Ylläpitäjä</w:t>
      </w:r>
      <w:r w:rsidR="00C10468">
        <w:rPr>
          <w:b/>
        </w:rPr>
        <w:br/>
      </w:r>
      <w:r w:rsidR="00C10468">
        <w:t>Henkilöt jotka järjestävät LAN-tapahtuman. Voi muokata kaikkea tarpeellista LAN-tapahtumaan liittyen.</w:t>
      </w:r>
      <w:r w:rsidR="00C10468">
        <w:br/>
      </w:r>
      <w:r w:rsidR="00C10468">
        <w:br/>
      </w:r>
      <w:r w:rsidR="00FE2925">
        <w:rPr>
          <w:b/>
        </w:rPr>
        <w:t>Käyttäjä</w:t>
      </w:r>
      <w:r w:rsidR="00FE2925">
        <w:rPr>
          <w:b/>
        </w:rPr>
        <w:br/>
      </w:r>
      <w:r w:rsidR="00FE2925">
        <w:t>Voi osallistua tapahtumaan ja turnauksiin.</w:t>
      </w:r>
    </w:p>
    <w:p w14:paraId="6D69C63B" w14:textId="6648C8CD" w:rsidR="004A0198" w:rsidRDefault="004A0198" w:rsidP="004A0198">
      <w:pPr>
        <w:pStyle w:val="Otsikko2"/>
      </w:pPr>
      <w:bookmarkStart w:id="7" w:name="_Toc506539325"/>
      <w:r>
        <w:t>Ilmoittautuminen</w:t>
      </w:r>
      <w:bookmarkEnd w:id="7"/>
    </w:p>
    <w:p w14:paraId="0ABBAC42" w14:textId="4AA80CC4" w:rsidR="00E96A9E" w:rsidRPr="007453F8" w:rsidRDefault="00A87F67" w:rsidP="00E96A9E">
      <w:pPr>
        <w:ind w:left="1145"/>
      </w:pPr>
      <w:r>
        <w:t>Asia joka pitää tehdä, jos haluaa tapahtumaan osallistua. Se sisältää seuraavat alikäsitteet:</w:t>
      </w:r>
      <w:r>
        <w:br/>
      </w:r>
      <w:r>
        <w:br/>
      </w:r>
      <w:r>
        <w:rPr>
          <w:b/>
        </w:rPr>
        <w:t>Ilmoittautujan tiedot</w:t>
      </w:r>
      <w:r>
        <w:rPr>
          <w:b/>
        </w:rPr>
        <w:br/>
      </w:r>
      <w:r w:rsidR="00EF2F84">
        <w:t>Ilmoittautujalta tarvitaan</w:t>
      </w:r>
      <w:r>
        <w:t xml:space="preserve"> nimi ja sähköposti</w:t>
      </w:r>
      <w:r w:rsidR="00EA68BA">
        <w:br/>
      </w:r>
      <w:r w:rsidR="00EA68BA">
        <w:br/>
      </w:r>
      <w:r w:rsidR="00EA68BA">
        <w:rPr>
          <w:b/>
        </w:rPr>
        <w:t>Paikan varaaminen</w:t>
      </w:r>
      <w:r w:rsidR="00E96A9E">
        <w:rPr>
          <w:b/>
        </w:rPr>
        <w:br/>
      </w:r>
      <w:r w:rsidR="007453F8">
        <w:t>Käyttäjän pitää valita ja varata paikka samalla, kun ilmoittautuu tapahtumaan.</w:t>
      </w:r>
    </w:p>
    <w:p w14:paraId="12EE6B79" w14:textId="77777777" w:rsidR="0094723F" w:rsidRDefault="0094723F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07D795C9" w14:textId="77777777" w:rsidR="0094723F" w:rsidRDefault="0094723F" w:rsidP="0094723F">
      <w:pPr>
        <w:pStyle w:val="Otsikko2"/>
        <w:numPr>
          <w:ilvl w:val="0"/>
          <w:numId w:val="0"/>
        </w:numPr>
        <w:ind w:left="1145"/>
      </w:pPr>
    </w:p>
    <w:p w14:paraId="68B561C8" w14:textId="38F771DA" w:rsidR="00FE2925" w:rsidRDefault="00FE2925" w:rsidP="004A0198">
      <w:pPr>
        <w:pStyle w:val="Otsikko2"/>
      </w:pPr>
      <w:bookmarkStart w:id="8" w:name="_Toc506539326"/>
      <w:r>
        <w:t>Turnaus</w:t>
      </w:r>
      <w:bookmarkEnd w:id="8"/>
    </w:p>
    <w:p w14:paraId="63D59B88" w14:textId="698A5EE9" w:rsidR="00101111" w:rsidRPr="00387FCE" w:rsidRDefault="00101111" w:rsidP="00101111">
      <w:pPr>
        <w:ind w:left="1145"/>
      </w:pPr>
      <w:r>
        <w:t>Tapahtumassa mahdolliset olevat turnaukset eri peleistä. Se sisältää seuraavat alikäsitteet:</w:t>
      </w:r>
      <w:r>
        <w:br/>
      </w:r>
      <w:r>
        <w:br/>
      </w:r>
      <w:r>
        <w:rPr>
          <w:b/>
        </w:rPr>
        <w:t>Turnauksen nimi</w:t>
      </w:r>
      <w:r>
        <w:br/>
        <w:t>Turnauksen nimi.</w:t>
      </w:r>
      <w:r>
        <w:br/>
      </w:r>
      <w:r>
        <w:br/>
      </w:r>
      <w:r>
        <w:rPr>
          <w:b/>
        </w:rPr>
        <w:t>Peli</w:t>
      </w:r>
      <w:r>
        <w:br/>
        <w:t>Turnauksessa pelattava peli.</w:t>
      </w:r>
      <w:r>
        <w:br/>
      </w:r>
      <w:r>
        <w:br/>
      </w:r>
      <w:r>
        <w:rPr>
          <w:b/>
        </w:rPr>
        <w:t>Aika</w:t>
      </w:r>
      <w:r>
        <w:br/>
        <w:t>Aika jolloin turnaus pelataan.</w:t>
      </w:r>
      <w:r>
        <w:br/>
      </w:r>
      <w:r>
        <w:br/>
      </w:r>
      <w:r>
        <w:rPr>
          <w:b/>
        </w:rPr>
        <w:t>Tiimien määrä</w:t>
      </w:r>
      <w:r>
        <w:rPr>
          <w:b/>
        </w:rPr>
        <w:br/>
      </w:r>
      <w:r>
        <w:t>Kuinka monta tiimiä voi olla yhdessä turnauksessa maksimissaan sekä minimissään.</w:t>
      </w:r>
      <w:r>
        <w:br/>
      </w:r>
      <w:r>
        <w:br/>
      </w:r>
      <w:r w:rsidR="00387FCE">
        <w:rPr>
          <w:b/>
        </w:rPr>
        <w:t>Tiimien koko</w:t>
      </w:r>
      <w:r w:rsidR="00387FCE">
        <w:rPr>
          <w:b/>
        </w:rPr>
        <w:br/>
      </w:r>
      <w:r w:rsidR="00387FCE">
        <w:t xml:space="preserve">Kuinka monta pelaajaa voi olla yhdessä tiimissä </w:t>
      </w:r>
      <w:r w:rsidR="00011666">
        <w:t>turnauksessa voi olla maksimissään sekä minimissään</w:t>
      </w:r>
      <w:r w:rsidR="004C294C">
        <w:t>.</w:t>
      </w:r>
    </w:p>
    <w:p w14:paraId="68373009" w14:textId="2FD83839" w:rsidR="00E10067" w:rsidRDefault="00E10067" w:rsidP="004A0198">
      <w:pPr>
        <w:pStyle w:val="Otsikko2"/>
      </w:pPr>
      <w:bookmarkStart w:id="9" w:name="_Toc506539327"/>
      <w:r>
        <w:t xml:space="preserve">Turnaukseen </w:t>
      </w:r>
      <w:r w:rsidR="00BB78FC">
        <w:t>ilmoittautuminen</w:t>
      </w:r>
      <w:bookmarkEnd w:id="9"/>
    </w:p>
    <w:p w14:paraId="14F19FDA" w14:textId="28EBF04B" w:rsidR="00561F1B" w:rsidRPr="006653D2" w:rsidRDefault="00561F1B" w:rsidP="00561F1B">
      <w:pPr>
        <w:ind w:left="1145"/>
      </w:pPr>
      <w:r>
        <w:t>Erinäisiin turnauksiin osallistuminen tapahtumassa. Sisältävät seuraavat alikäsitteet:</w:t>
      </w:r>
      <w:r>
        <w:br/>
      </w:r>
      <w:r>
        <w:br/>
      </w:r>
      <w:r w:rsidR="00281625">
        <w:rPr>
          <w:b/>
        </w:rPr>
        <w:t>Tiimin nimi</w:t>
      </w:r>
      <w:r w:rsidR="006653D2">
        <w:rPr>
          <w:b/>
        </w:rPr>
        <w:br/>
      </w:r>
      <w:r w:rsidR="006653D2">
        <w:t>Tiimin nimi</w:t>
      </w:r>
      <w:r w:rsidR="006653D2">
        <w:br/>
      </w:r>
      <w:r w:rsidR="006653D2">
        <w:br/>
      </w:r>
      <w:r w:rsidR="006653D2">
        <w:rPr>
          <w:b/>
        </w:rPr>
        <w:t>Tiimin jäsenet</w:t>
      </w:r>
      <w:r w:rsidR="006653D2">
        <w:rPr>
          <w:b/>
        </w:rPr>
        <w:br/>
      </w:r>
      <w:r w:rsidR="006653D2">
        <w:t>Kaikki</w:t>
      </w:r>
      <w:r w:rsidR="00EB5CDF">
        <w:t>en tiimin jäsenten nimet.</w:t>
      </w:r>
    </w:p>
    <w:p w14:paraId="5E5AD344" w14:textId="77777777" w:rsidR="00865397" w:rsidRDefault="00865397">
      <w:pPr>
        <w:rPr>
          <w:rFonts w:ascii="Georgia" w:hAnsi="Georgia"/>
          <w:caps/>
          <w:color w:val="000000" w:themeColor="text1"/>
          <w:sz w:val="36"/>
        </w:rPr>
      </w:pPr>
      <w:r>
        <w:br w:type="page"/>
      </w:r>
    </w:p>
    <w:p w14:paraId="069204C2" w14:textId="77777777" w:rsidR="00865397" w:rsidRDefault="00865397" w:rsidP="00865397">
      <w:pPr>
        <w:pStyle w:val="Otsikko1"/>
        <w:numPr>
          <w:ilvl w:val="0"/>
          <w:numId w:val="0"/>
        </w:numPr>
        <w:ind w:left="432"/>
      </w:pPr>
    </w:p>
    <w:p w14:paraId="23C5415F" w14:textId="3CA44FB1" w:rsidR="004A0198" w:rsidRDefault="004A0198" w:rsidP="004A0198">
      <w:pPr>
        <w:pStyle w:val="Otsikko1"/>
      </w:pPr>
      <w:bookmarkStart w:id="10" w:name="_Toc506539328"/>
      <w:r>
        <w:t>Tiedot ja tietokannat</w:t>
      </w:r>
      <w:bookmarkEnd w:id="10"/>
    </w:p>
    <w:p w14:paraId="63E9311C" w14:textId="2E793990" w:rsidR="004A0198" w:rsidRDefault="004A0198" w:rsidP="004A0198">
      <w:pPr>
        <w:pStyle w:val="Otsikko2"/>
      </w:pPr>
      <w:bookmarkStart w:id="11" w:name="_Toc506539329"/>
      <w:r>
        <w:t>ER-kaavio</w:t>
      </w:r>
      <w:bookmarkEnd w:id="11"/>
    </w:p>
    <w:p w14:paraId="7BA209F9" w14:textId="4F2CF3B4" w:rsidR="001B7F69" w:rsidRDefault="00264BE8" w:rsidP="00D834B6">
      <w:pPr>
        <w:ind w:firstLine="567"/>
      </w:pPr>
      <w:r>
        <w:object w:dxaOrig="14865" w:dyaOrig="12406" w14:anchorId="57B6E74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5pt;height:401.95pt" o:ole="">
            <v:imagedata r:id="rId8" o:title=""/>
          </v:shape>
          <o:OLEObject Type="Embed" ProgID="Visio.Drawing.15" ShapeID="_x0000_i1025" DrawAspect="Content" ObjectID="_1580282035" r:id="rId9"/>
        </w:object>
      </w:r>
    </w:p>
    <w:p w14:paraId="7B309D54" w14:textId="070B931C" w:rsidR="001B7F69" w:rsidRDefault="008403EB" w:rsidP="00D834B6">
      <w:pPr>
        <w:ind w:firstLine="567"/>
      </w:pPr>
      <w:r>
        <w:object w:dxaOrig="5535" w:dyaOrig="15886" w14:anchorId="00B9D91E">
          <v:shape id="_x0000_i1026" type="#_x0000_t75" style="width:243.8pt;height:699.8pt" o:ole="">
            <v:imagedata r:id="rId10" o:title=""/>
          </v:shape>
          <o:OLEObject Type="Embed" ProgID="Visio.Drawing.15" ShapeID="_x0000_i1026" DrawAspect="Content" ObjectID="_1580282036" r:id="rId11"/>
        </w:object>
      </w:r>
    </w:p>
    <w:p w14:paraId="65B6C604" w14:textId="77777777" w:rsidR="00396397" w:rsidRDefault="00396397" w:rsidP="00396397">
      <w:pPr>
        <w:pStyle w:val="Otsikko2"/>
        <w:numPr>
          <w:ilvl w:val="0"/>
          <w:numId w:val="0"/>
        </w:numPr>
        <w:ind w:left="1145"/>
      </w:pPr>
    </w:p>
    <w:p w14:paraId="064B65B8" w14:textId="71F8AA6D" w:rsidR="004A0198" w:rsidRDefault="004A0198" w:rsidP="004A0198">
      <w:pPr>
        <w:pStyle w:val="Otsikko2"/>
      </w:pPr>
      <w:bookmarkStart w:id="12" w:name="_Toc506539330"/>
      <w:r>
        <w:t>Tietokantakaavio</w:t>
      </w:r>
      <w:bookmarkEnd w:id="12"/>
    </w:p>
    <w:p w14:paraId="7BCD184A" w14:textId="2C78AB55" w:rsidR="00D84D81" w:rsidRDefault="00264BE8" w:rsidP="00264BE8">
      <w:pPr>
        <w:ind w:firstLine="432"/>
      </w:pPr>
      <w:r>
        <w:object w:dxaOrig="11025" w:dyaOrig="12751" w14:anchorId="3EF277D8">
          <v:shape id="_x0000_i1027" type="#_x0000_t75" style="width:481.8pt;height:557.2pt" o:ole="">
            <v:imagedata r:id="rId12" o:title=""/>
          </v:shape>
          <o:OLEObject Type="Embed" ProgID="Visio.Drawing.15" ShapeID="_x0000_i1027" DrawAspect="Content" ObjectID="_1580282037" r:id="rId13"/>
        </w:object>
      </w:r>
    </w:p>
    <w:p w14:paraId="028E4D15" w14:textId="57540C4C" w:rsidR="00D84D81" w:rsidRDefault="00D84D81" w:rsidP="00D84D81">
      <w:pPr>
        <w:ind w:firstLine="432"/>
      </w:pPr>
      <w:r>
        <w:object w:dxaOrig="3796" w:dyaOrig="13516" w14:anchorId="0BB91B2C">
          <v:shape id="_x0000_i1028" type="#_x0000_t75" style="width:189.8pt;height:675.8pt" o:ole="">
            <v:imagedata r:id="rId14" o:title=""/>
          </v:shape>
          <o:OLEObject Type="Embed" ProgID="Visio.Drawing.15" ShapeID="_x0000_i1028" DrawAspect="Content" ObjectID="_1580282038" r:id="rId15"/>
        </w:object>
      </w:r>
    </w:p>
    <w:p w14:paraId="494D2B54" w14:textId="77777777" w:rsidR="0059755C" w:rsidRDefault="0059755C" w:rsidP="0059755C">
      <w:pPr>
        <w:pStyle w:val="Otsikko1"/>
        <w:numPr>
          <w:ilvl w:val="0"/>
          <w:numId w:val="0"/>
        </w:numPr>
        <w:ind w:left="432"/>
      </w:pPr>
    </w:p>
    <w:p w14:paraId="743086A2" w14:textId="6F952F86" w:rsidR="004A0198" w:rsidRDefault="004A0198" w:rsidP="004A0198">
      <w:pPr>
        <w:pStyle w:val="Otsikko1"/>
      </w:pPr>
      <w:bookmarkStart w:id="13" w:name="_Toc506539331"/>
      <w:r>
        <w:t>Näyttökartat</w:t>
      </w:r>
      <w:bookmarkEnd w:id="13"/>
    </w:p>
    <w:p w14:paraId="5B88F444" w14:textId="244F5545" w:rsidR="00C82D25" w:rsidRDefault="001453DE" w:rsidP="004A0198">
      <w:pPr>
        <w:pStyle w:val="Otsikko2"/>
      </w:pPr>
      <w:bookmarkStart w:id="14" w:name="_Toc506539332"/>
      <w:r>
        <w:t>Ylläpitäjä</w:t>
      </w:r>
      <w:bookmarkEnd w:id="14"/>
    </w:p>
    <w:p w14:paraId="1286EC85" w14:textId="5542206B" w:rsidR="0059755C" w:rsidRDefault="00264BE8" w:rsidP="0059755C">
      <w:r>
        <w:object w:dxaOrig="12615" w:dyaOrig="12961" w14:anchorId="79376B23">
          <v:shape id="_x0000_i1029" type="#_x0000_t75" style="width:481.9pt;height:495.1pt" o:ole="">
            <v:imagedata r:id="rId16" o:title=""/>
          </v:shape>
          <o:OLEObject Type="Embed" ProgID="Visio.Drawing.15" ShapeID="_x0000_i1029" DrawAspect="Content" ObjectID="_1580282039" r:id="rId17"/>
        </w:object>
      </w:r>
    </w:p>
    <w:p w14:paraId="19B3AA4D" w14:textId="77777777" w:rsidR="0059755C" w:rsidRDefault="0059755C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1A64B49E" w14:textId="77777777" w:rsidR="0059755C" w:rsidRDefault="0059755C" w:rsidP="0059755C">
      <w:pPr>
        <w:pStyle w:val="Otsikko2"/>
        <w:numPr>
          <w:ilvl w:val="0"/>
          <w:numId w:val="0"/>
        </w:numPr>
        <w:ind w:left="1145"/>
      </w:pPr>
    </w:p>
    <w:p w14:paraId="32C0CE26" w14:textId="5C424E98" w:rsidR="001453DE" w:rsidRDefault="001453DE" w:rsidP="004A0198">
      <w:pPr>
        <w:pStyle w:val="Otsikko2"/>
      </w:pPr>
      <w:bookmarkStart w:id="15" w:name="_Toc506539333"/>
      <w:r>
        <w:t>Käyttäjä</w:t>
      </w:r>
      <w:bookmarkEnd w:id="15"/>
    </w:p>
    <w:p w14:paraId="76CE1314" w14:textId="3947B9F2" w:rsidR="0059755C" w:rsidRDefault="00D24444" w:rsidP="0059755C">
      <w:r>
        <w:object w:dxaOrig="6766" w:dyaOrig="3931" w14:anchorId="3DE29A56">
          <v:shape id="_x0000_i1030" type="#_x0000_t75" style="width:338.3pt;height:196.55pt" o:ole="">
            <v:imagedata r:id="rId18" o:title=""/>
          </v:shape>
          <o:OLEObject Type="Embed" ProgID="Visio.Drawing.15" ShapeID="_x0000_i1030" DrawAspect="Content" ObjectID="_1580282040" r:id="rId19"/>
        </w:object>
      </w:r>
    </w:p>
    <w:p w14:paraId="06333665" w14:textId="77777777" w:rsidR="002D1D99" w:rsidRDefault="002D1D99" w:rsidP="006E25C6">
      <w:pPr>
        <w:pStyle w:val="Otsikko1"/>
        <w:numPr>
          <w:ilvl w:val="0"/>
          <w:numId w:val="0"/>
        </w:numPr>
      </w:pPr>
    </w:p>
    <w:p w14:paraId="607AD620" w14:textId="77777777" w:rsidR="00F5224D" w:rsidRDefault="00F5224D">
      <w:pPr>
        <w:rPr>
          <w:rFonts w:ascii="Georgia" w:hAnsi="Georgia"/>
          <w:caps/>
          <w:color w:val="000000" w:themeColor="text1"/>
          <w:sz w:val="36"/>
        </w:rPr>
      </w:pPr>
      <w:r>
        <w:br w:type="page"/>
      </w:r>
    </w:p>
    <w:p w14:paraId="144E7357" w14:textId="77777777" w:rsidR="00F5224D" w:rsidRDefault="00F5224D" w:rsidP="00F5224D">
      <w:pPr>
        <w:pStyle w:val="Otsikko1"/>
        <w:numPr>
          <w:ilvl w:val="0"/>
          <w:numId w:val="0"/>
        </w:numPr>
        <w:ind w:left="432"/>
      </w:pPr>
    </w:p>
    <w:p w14:paraId="0DA88184" w14:textId="4826D1E1" w:rsidR="00C82D25" w:rsidRDefault="00C82D25" w:rsidP="00C82D25">
      <w:pPr>
        <w:pStyle w:val="Otsikko1"/>
      </w:pPr>
      <w:bookmarkStart w:id="16" w:name="_Toc506539334"/>
      <w:r>
        <w:t>Toiminnot ja käyttötapaukset</w:t>
      </w:r>
      <w:bookmarkEnd w:id="16"/>
    </w:p>
    <w:p w14:paraId="40FBD007" w14:textId="727173AE" w:rsidR="002A6415" w:rsidRDefault="002A6415" w:rsidP="002A6415">
      <w:pPr>
        <w:pStyle w:val="Otsikko2"/>
      </w:pPr>
      <w:bookmarkStart w:id="17" w:name="_Toc506539335"/>
      <w:r>
        <w:t xml:space="preserve">Muokata </w:t>
      </w:r>
      <w:r w:rsidR="00366CD9">
        <w:t>yleistietoja</w:t>
      </w:r>
      <w:bookmarkEnd w:id="17"/>
    </w:p>
    <w:p w14:paraId="001C6184" w14:textId="7FDA3AB3" w:rsidR="003669A7" w:rsidRDefault="002D1D99" w:rsidP="002D1D99">
      <w:r>
        <w:t>Tunniste</w:t>
      </w:r>
      <w:r>
        <w:tab/>
      </w:r>
      <w:r>
        <w:tab/>
        <w:t>Yleistiedot</w:t>
      </w:r>
    </w:p>
    <w:p w14:paraId="38811B82" w14:textId="35D8E6A6" w:rsidR="002D1D99" w:rsidRDefault="002D1D99" w:rsidP="00366CD9">
      <w:pPr>
        <w:ind w:left="2608" w:hanging="2608"/>
      </w:pPr>
      <w:r>
        <w:t>Kuvaus</w:t>
      </w:r>
      <w:r>
        <w:tab/>
        <w:t>Käyttäjä muokkaa nimen</w:t>
      </w:r>
      <w:r w:rsidR="00366CD9">
        <w:t>, määrän, ajan ja paikan</w:t>
      </w:r>
      <w:r>
        <w:t xml:space="preserve"> oikein järjestelmään</w:t>
      </w:r>
      <w:r w:rsidR="00E618F8">
        <w:t>.</w:t>
      </w:r>
    </w:p>
    <w:p w14:paraId="7FA27720" w14:textId="2589A860" w:rsidR="003669A7" w:rsidRDefault="002D1D99" w:rsidP="002D1D99">
      <w:r>
        <w:t>Alkuehto</w:t>
      </w:r>
      <w:r>
        <w:tab/>
      </w:r>
      <w:r>
        <w:tab/>
        <w:t>Käyttäjä on kirjautunut sisään.</w:t>
      </w:r>
    </w:p>
    <w:p w14:paraId="226EFA45" w14:textId="064DCB08" w:rsidR="002D1D99" w:rsidRDefault="002D1D99" w:rsidP="002D1D99">
      <w:r>
        <w:t>Normaali tapahtumien kulku</w:t>
      </w:r>
    </w:p>
    <w:p w14:paraId="416B4563" w14:textId="5B9D29F5" w:rsidR="003669A7" w:rsidRDefault="002D1D99" w:rsidP="007947CD">
      <w:pPr>
        <w:ind w:left="2608"/>
      </w:pPr>
      <w:r>
        <w:t>Käyttäjä kirjoittaa tapahtuman nime</w:t>
      </w:r>
      <w:r w:rsidR="00366CD9">
        <w:t>n, määrän ja ajan oikein</w:t>
      </w:r>
      <w:r>
        <w:t>,</w:t>
      </w:r>
      <w:r w:rsidR="00366CD9">
        <w:t xml:space="preserve"> kaikki ovat pakollisia</w:t>
      </w:r>
      <w:r>
        <w:t>.</w:t>
      </w:r>
      <w:r>
        <w:br/>
        <w:t>Painamalla ”Muokkaa</w:t>
      </w:r>
      <w:r w:rsidR="00D24444">
        <w:t xml:space="preserve"> yleistietoja</w:t>
      </w:r>
      <w:r>
        <w:t>”-painiketta</w:t>
      </w:r>
      <w:r w:rsidR="00D24444">
        <w:t xml:space="preserve"> käyttäjä pääsee muokkaamaan.</w:t>
      </w:r>
      <w:r>
        <w:br/>
        <w:t xml:space="preserve">Painamalla ”Tallenna”-painiketta käyttäjä lähettää tiedot järjestelmään. Järjestelmä tallentaa tiedot tietokantaan ja palauttaa näytölle ”Yleistiedot”-osion. </w:t>
      </w:r>
    </w:p>
    <w:p w14:paraId="31005A9B" w14:textId="77777777" w:rsidR="002D1D99" w:rsidRDefault="002D1D99" w:rsidP="002D1D99">
      <w:r>
        <w:t>Vaihtoehtoinen tapahtumien kulku</w:t>
      </w:r>
    </w:p>
    <w:p w14:paraId="6708975A" w14:textId="77150450" w:rsidR="003669A7" w:rsidRDefault="002D1D99" w:rsidP="007947CD">
      <w:pPr>
        <w:ind w:left="2608" w:firstLine="2"/>
      </w:pPr>
      <w:r>
        <w:t>Tarvitta</w:t>
      </w:r>
      <w:r w:rsidR="00A05928">
        <w:t>vien tietojen</w:t>
      </w:r>
      <w:r>
        <w:t xml:space="preserve"> puuttuessa</w:t>
      </w:r>
      <w:r w:rsidR="00A75DB3">
        <w:t xml:space="preserve"> tai ollessa väärä</w:t>
      </w:r>
      <w:r>
        <w:t xml:space="preserve"> järjestelmä ilmoittaa, että jokin on vialla, ja tulostaa lomakkeen sekä </w:t>
      </w:r>
      <w:r w:rsidR="00A75DB3">
        <w:t>ilmoittaa virheestä.</w:t>
      </w:r>
    </w:p>
    <w:p w14:paraId="2F2097D4" w14:textId="77777777" w:rsidR="00D24444" w:rsidRDefault="00D24444" w:rsidP="006E25C6">
      <w:pPr>
        <w:ind w:left="2608" w:hanging="2608"/>
      </w:pPr>
    </w:p>
    <w:p w14:paraId="29C35ABA" w14:textId="4354D7CB" w:rsidR="00F5224D" w:rsidRDefault="00A75DB3" w:rsidP="00F5224D">
      <w:pPr>
        <w:ind w:left="2608" w:hanging="2608"/>
      </w:pPr>
      <w:r>
        <w:t>Loppuehto</w:t>
      </w:r>
      <w:r>
        <w:tab/>
        <w:t>Käyttäjä on onnistuneesti kirjoittanut nimen</w:t>
      </w:r>
      <w:r w:rsidR="00366CD9">
        <w:t>, määrän, ajan ja paikan</w:t>
      </w:r>
      <w:r w:rsidR="00E618F8">
        <w:t>.</w:t>
      </w:r>
      <w:r w:rsidR="00F5224D">
        <w:br w:type="page"/>
      </w:r>
    </w:p>
    <w:p w14:paraId="55484BDE" w14:textId="77777777" w:rsidR="00F5224D" w:rsidRDefault="00F5224D" w:rsidP="00A75DB3"/>
    <w:p w14:paraId="2733C2A2" w14:textId="1B7792D2" w:rsidR="00A75DB3" w:rsidRDefault="00A75DB3" w:rsidP="00A75DB3">
      <w:r>
        <w:t>Erikoisvaatimukset</w:t>
      </w:r>
      <w:r w:rsidR="003C2AF0">
        <w:tab/>
      </w:r>
      <w:r w:rsidR="007947CD">
        <w:t>Tiedot ovat</w:t>
      </w:r>
      <w:r w:rsidR="003C2AF0">
        <w:t xml:space="preserve"> jo olemassa tietokannassa.</w:t>
      </w:r>
    </w:p>
    <w:p w14:paraId="4F8F3767" w14:textId="024599D6" w:rsidR="003C2AF0" w:rsidRDefault="003C2AF0" w:rsidP="00A75DB3">
      <w:r>
        <w:t xml:space="preserve">Käyttäjät </w:t>
      </w:r>
      <w:r>
        <w:tab/>
      </w:r>
      <w:r>
        <w:tab/>
        <w:t>Ylläpitäjä</w:t>
      </w:r>
    </w:p>
    <w:p w14:paraId="66695E2B" w14:textId="4B099548" w:rsidR="003C2AF0" w:rsidRDefault="003C2AF0" w:rsidP="00A75DB3">
      <w:r>
        <w:t>Versio</w:t>
      </w:r>
      <w:r>
        <w:tab/>
      </w:r>
      <w:r>
        <w:tab/>
        <w:t>1.0</w:t>
      </w:r>
    </w:p>
    <w:p w14:paraId="65DD92C1" w14:textId="31B30521" w:rsidR="003669A7" w:rsidRDefault="003669A7" w:rsidP="00A75DB3">
      <w:r>
        <w:t xml:space="preserve">Näyttömalli </w:t>
      </w:r>
    </w:p>
    <w:p w14:paraId="14112827" w14:textId="3BD8817B" w:rsidR="003669A7" w:rsidRDefault="00F5224D" w:rsidP="00FE6482">
      <w:pPr>
        <w:ind w:left="1304" w:firstLine="1304"/>
      </w:pPr>
      <w:r>
        <w:rPr>
          <w:noProof/>
          <w:lang w:eastAsia="fi-FI"/>
        </w:rPr>
        <w:drawing>
          <wp:inline distT="0" distB="0" distL="0" distR="0" wp14:anchorId="129223CC" wp14:editId="63A32C3C">
            <wp:extent cx="3390900" cy="2665332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0900" cy="266533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8D9E42D" w14:textId="6FC4CFC2" w:rsidR="00F5224D" w:rsidRDefault="00F5224D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br w:type="page"/>
      </w:r>
    </w:p>
    <w:p w14:paraId="6C633C4F" w14:textId="77777777" w:rsidR="007947CD" w:rsidRPr="00F170E5" w:rsidRDefault="007947CD" w:rsidP="00F170E5">
      <w:pPr>
        <w:rPr>
          <w:rFonts w:ascii="Georgia" w:hAnsi="Georgia"/>
          <w:smallCaps/>
          <w:color w:val="000000" w:themeColor="text1"/>
          <w:sz w:val="32"/>
        </w:rPr>
      </w:pPr>
    </w:p>
    <w:p w14:paraId="33262D64" w14:textId="518A11CE" w:rsidR="00330A44" w:rsidRDefault="00330A44" w:rsidP="00B35698">
      <w:pPr>
        <w:pStyle w:val="Otsikko2"/>
      </w:pPr>
      <w:bookmarkStart w:id="18" w:name="_Toc506539336"/>
      <w:r>
        <w:t>Lisää pelejä</w:t>
      </w:r>
      <w:bookmarkEnd w:id="18"/>
    </w:p>
    <w:p w14:paraId="7167A954" w14:textId="55FDEAFE" w:rsidR="007947CD" w:rsidRDefault="007947CD" w:rsidP="007947CD">
      <w:bookmarkStart w:id="19" w:name="_Hlk506384638"/>
      <w:r>
        <w:t>Tunniste</w:t>
      </w:r>
      <w:r>
        <w:tab/>
      </w:r>
      <w:r w:rsidR="00D24444">
        <w:tab/>
        <w:t>Pelit</w:t>
      </w:r>
      <w:r>
        <w:tab/>
      </w:r>
    </w:p>
    <w:p w14:paraId="30D7F234" w14:textId="62D49FED" w:rsidR="007947CD" w:rsidRDefault="007947CD" w:rsidP="007947CD">
      <w:r>
        <w:t>Kuvaus</w:t>
      </w:r>
      <w:r>
        <w:tab/>
      </w:r>
      <w:r w:rsidR="00D24444">
        <w:tab/>
        <w:t>Käyttäjä lisää pelin onnistuneesti järjestelmään</w:t>
      </w:r>
      <w:r w:rsidR="00E618F8">
        <w:t>.</w:t>
      </w:r>
      <w:r>
        <w:tab/>
      </w:r>
    </w:p>
    <w:p w14:paraId="677383F0" w14:textId="1E254797" w:rsidR="007947CD" w:rsidRDefault="007947CD" w:rsidP="007947CD">
      <w:r>
        <w:t>Alkuehto</w:t>
      </w:r>
      <w:r>
        <w:tab/>
      </w:r>
      <w:r>
        <w:tab/>
      </w:r>
      <w:r w:rsidR="00D24444">
        <w:t>Käyttäjä on kirjautunut sisään</w:t>
      </w:r>
      <w:r w:rsidR="00E618F8">
        <w:t>.</w:t>
      </w:r>
    </w:p>
    <w:p w14:paraId="3025000E" w14:textId="1685D9E3" w:rsidR="007947CD" w:rsidRDefault="007947CD" w:rsidP="007947CD">
      <w:r>
        <w:t>Normaali tapahtumien kulku</w:t>
      </w:r>
    </w:p>
    <w:p w14:paraId="67D8453D" w14:textId="3F134DE2" w:rsidR="00D24444" w:rsidRDefault="00D24444" w:rsidP="00F5224D">
      <w:pPr>
        <w:ind w:left="2608" w:firstLine="2"/>
      </w:pPr>
      <w:r>
        <w:t>Käyttäjä kirjoittaa pelin nimen, tämä on ainut ja pakollinen kohta.</w:t>
      </w:r>
      <w:r>
        <w:br/>
        <w:t>Käyttäjä painaa ”Lisää peli”-painiketta ja pääsee lisäämään pelin.</w:t>
      </w:r>
      <w:r>
        <w:br/>
        <w:t>Painamalla ”Tallenna”-painiketta käyttäjä lähettää tiedot järjestelmään. Järjestelmä tallentaa tiedot tietokantaan ja pa</w:t>
      </w:r>
      <w:r w:rsidR="00F5224D">
        <w:t>lauttaa näytölle ”Pelit”-osion.</w:t>
      </w:r>
    </w:p>
    <w:p w14:paraId="198ED245" w14:textId="481BDBBE" w:rsidR="007947CD" w:rsidRDefault="007947CD" w:rsidP="007947CD">
      <w:r>
        <w:t>Vaihtoehtoinen tapahtumien kulku</w:t>
      </w:r>
    </w:p>
    <w:p w14:paraId="6FC9D798" w14:textId="3D1A1556" w:rsidR="00D24444" w:rsidRDefault="00D24444" w:rsidP="00D24444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678F71FD" w14:textId="13C9B580" w:rsidR="007947CD" w:rsidRDefault="007947CD" w:rsidP="007947CD">
      <w:r>
        <w:t>Loppuehto</w:t>
      </w:r>
      <w:r w:rsidR="00D24444">
        <w:tab/>
        <w:t>Käyttäjä on onnistuneesti kirjoittanut pelin nimen</w:t>
      </w:r>
      <w:r w:rsidR="00E618F8">
        <w:t>.</w:t>
      </w:r>
    </w:p>
    <w:p w14:paraId="5AAA45A6" w14:textId="45DCFDBE" w:rsidR="007947CD" w:rsidRDefault="007947CD" w:rsidP="007947CD">
      <w:r>
        <w:t>Erikoisvaatimukset</w:t>
      </w:r>
      <w:r>
        <w:tab/>
      </w:r>
      <w:r w:rsidR="00D24444">
        <w:t>-</w:t>
      </w:r>
    </w:p>
    <w:p w14:paraId="513EE7C4" w14:textId="6D508239" w:rsidR="007947CD" w:rsidRDefault="007947CD" w:rsidP="007947CD">
      <w:r>
        <w:t xml:space="preserve">Käyttäjät </w:t>
      </w:r>
      <w:r>
        <w:tab/>
      </w:r>
      <w:r>
        <w:tab/>
      </w:r>
      <w:r w:rsidR="00D24444">
        <w:t>Ylläpitäjä</w:t>
      </w:r>
    </w:p>
    <w:p w14:paraId="754E2AB5" w14:textId="06432220" w:rsidR="007947CD" w:rsidRDefault="007947CD" w:rsidP="007947CD">
      <w:r>
        <w:t>Versio</w:t>
      </w:r>
      <w:r>
        <w:tab/>
      </w:r>
      <w:r w:rsidR="00D24444">
        <w:tab/>
        <w:t>1.0</w:t>
      </w:r>
    </w:p>
    <w:p w14:paraId="45C0D1E7" w14:textId="707D291A" w:rsidR="004405EE" w:rsidRDefault="007947CD">
      <w:r>
        <w:t xml:space="preserve">Näyttömalli </w:t>
      </w:r>
      <w:bookmarkEnd w:id="19"/>
      <w:r w:rsidR="00381F72">
        <w:tab/>
      </w:r>
    </w:p>
    <w:p w14:paraId="0C9EBB84" w14:textId="08095FA5" w:rsidR="00555DE8" w:rsidRPr="00F170E5" w:rsidRDefault="00555DE8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4C9440A6" wp14:editId="1FCFAAA2">
            <wp:extent cx="3883025" cy="1661228"/>
            <wp:effectExtent l="0" t="0" r="317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003" cy="16663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7A670F4" w14:textId="77777777" w:rsidR="004405EE" w:rsidRDefault="004405EE" w:rsidP="004405EE">
      <w:pPr>
        <w:pStyle w:val="Otsikko2"/>
        <w:numPr>
          <w:ilvl w:val="0"/>
          <w:numId w:val="0"/>
        </w:numPr>
        <w:ind w:left="1145"/>
      </w:pPr>
    </w:p>
    <w:p w14:paraId="1184A0E8" w14:textId="2755F50B" w:rsidR="00330A44" w:rsidRDefault="00330A44" w:rsidP="00330A44">
      <w:pPr>
        <w:pStyle w:val="Otsikko2"/>
      </w:pPr>
      <w:bookmarkStart w:id="20" w:name="_Toc506539337"/>
      <w:r>
        <w:lastRenderedPageBreak/>
        <w:t>Muokata pelejä</w:t>
      </w:r>
      <w:bookmarkEnd w:id="20"/>
    </w:p>
    <w:p w14:paraId="032A0D04" w14:textId="77754433" w:rsidR="004405EE" w:rsidRDefault="004405EE" w:rsidP="004405EE">
      <w:r>
        <w:t>Tunniste</w:t>
      </w:r>
      <w:r>
        <w:tab/>
      </w:r>
      <w:r>
        <w:tab/>
      </w:r>
      <w:r w:rsidR="00D24444">
        <w:t>Pelit</w:t>
      </w:r>
    </w:p>
    <w:p w14:paraId="7F420002" w14:textId="153FECDF" w:rsidR="004405EE" w:rsidRDefault="004405EE" w:rsidP="004405EE">
      <w:r>
        <w:t>Kuvaus</w:t>
      </w:r>
      <w:r>
        <w:tab/>
      </w:r>
      <w:r>
        <w:tab/>
      </w:r>
      <w:r w:rsidR="00D24444">
        <w:t>Käyttäjä muokkaa pelin nimen onnistuneesti järjestelmään</w:t>
      </w:r>
      <w:r w:rsidR="00E618F8">
        <w:t>.</w:t>
      </w:r>
    </w:p>
    <w:p w14:paraId="2207375B" w14:textId="511FFCFA" w:rsidR="004405EE" w:rsidRDefault="004405EE" w:rsidP="004405EE">
      <w:r>
        <w:t>Alkuehto</w:t>
      </w:r>
      <w:r>
        <w:tab/>
      </w:r>
      <w:r>
        <w:tab/>
      </w:r>
      <w:r w:rsidR="00D24444">
        <w:t>Käyttäjä on kirjautunut sisään</w:t>
      </w:r>
      <w:r w:rsidR="00E618F8">
        <w:t>.</w:t>
      </w:r>
    </w:p>
    <w:p w14:paraId="09E35463" w14:textId="07E637AB" w:rsidR="004405EE" w:rsidRDefault="004405EE" w:rsidP="004405EE">
      <w:r>
        <w:t>Normaali tapahtumien kulku</w:t>
      </w:r>
    </w:p>
    <w:p w14:paraId="25F25604" w14:textId="19B6D298" w:rsidR="00D24444" w:rsidRDefault="00D24444" w:rsidP="00D24444">
      <w:pPr>
        <w:ind w:left="2608" w:firstLine="2"/>
      </w:pPr>
      <w:r>
        <w:t>Käyttäjä kirjoittaa pelin nimen, tämä on ainut ja pakollinen kohta.</w:t>
      </w:r>
      <w:r>
        <w:br/>
        <w:t xml:space="preserve">Käyttäjä painaa ”Muokkaa peliä”-painiketta ja pääsee </w:t>
      </w:r>
      <w:r w:rsidR="00E618F8">
        <w:t>muokkaamaan</w:t>
      </w:r>
      <w:r>
        <w:t xml:space="preserve"> peli</w:t>
      </w:r>
      <w:r w:rsidR="00E618F8">
        <w:t>ä</w:t>
      </w:r>
      <w:r>
        <w:t>.</w:t>
      </w:r>
      <w:r>
        <w:br/>
        <w:t>Painamalla ”Tallenna”-painiketta käyttäjä lähettää tiedot järjestelmään. Järjestelmä tallentaa tiedot tietokantaan ja palauttaa näytölle ”Pelit”-osion.</w:t>
      </w:r>
    </w:p>
    <w:p w14:paraId="71290186" w14:textId="7715662D" w:rsidR="004405EE" w:rsidRDefault="004405EE" w:rsidP="004405EE">
      <w:r>
        <w:t>Vaihtoehtoinen tapahtumien kulku</w:t>
      </w:r>
    </w:p>
    <w:p w14:paraId="0AFDB939" w14:textId="4B881795" w:rsidR="00D24444" w:rsidRDefault="00D24444" w:rsidP="00D24444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26466BDC" w14:textId="7F78BD19" w:rsidR="00D24444" w:rsidRDefault="004405EE">
      <w:r>
        <w:t>Loppuehto</w:t>
      </w:r>
      <w:r w:rsidR="00D24444">
        <w:tab/>
        <w:t>Käyttäjä on onnistuneesti kirjoittanut pelin nimen</w:t>
      </w:r>
      <w:r w:rsidR="00E618F8">
        <w:t>.</w:t>
      </w:r>
    </w:p>
    <w:p w14:paraId="31631187" w14:textId="77777777" w:rsidR="00D24444" w:rsidRDefault="00D24444" w:rsidP="004405EE"/>
    <w:p w14:paraId="3C8FC30E" w14:textId="15D8F038" w:rsidR="004405EE" w:rsidRDefault="004405EE" w:rsidP="004405EE">
      <w:r>
        <w:t>Erikoisvaatimukset</w:t>
      </w:r>
      <w:r>
        <w:tab/>
      </w:r>
      <w:r w:rsidR="00D24444">
        <w:t>Pelin nimi on jo tietokannassa</w:t>
      </w:r>
      <w:r w:rsidR="00E618F8">
        <w:t>.</w:t>
      </w:r>
    </w:p>
    <w:p w14:paraId="723AD66F" w14:textId="44063116" w:rsidR="004405EE" w:rsidRDefault="004405EE" w:rsidP="004405EE">
      <w:r>
        <w:t xml:space="preserve">Käyttäjät </w:t>
      </w:r>
      <w:r>
        <w:tab/>
      </w:r>
      <w:r>
        <w:tab/>
      </w:r>
      <w:r w:rsidR="00D24444">
        <w:t>Ylläpitäjä</w:t>
      </w:r>
    </w:p>
    <w:p w14:paraId="5641652C" w14:textId="3C4A3926" w:rsidR="004405EE" w:rsidRDefault="004405EE" w:rsidP="004405EE">
      <w:r>
        <w:t>Versio</w:t>
      </w:r>
      <w:r>
        <w:tab/>
      </w:r>
      <w:r>
        <w:tab/>
      </w:r>
      <w:r w:rsidR="00D24444">
        <w:t>1.0</w:t>
      </w:r>
    </w:p>
    <w:p w14:paraId="79BE11EE" w14:textId="0B022F1C" w:rsidR="004405EE" w:rsidRDefault="004405EE">
      <w:r>
        <w:t xml:space="preserve">Näyttömalli </w:t>
      </w:r>
    </w:p>
    <w:p w14:paraId="6DD60130" w14:textId="1D46AB87" w:rsidR="00555DE8" w:rsidRPr="00F170E5" w:rsidRDefault="00555DE8">
      <w:r>
        <w:tab/>
      </w:r>
      <w:r>
        <w:tab/>
      </w:r>
      <w:r w:rsidR="00F5224D">
        <w:rPr>
          <w:noProof/>
          <w:lang w:eastAsia="fi-FI"/>
        </w:rPr>
        <w:drawing>
          <wp:inline distT="0" distB="0" distL="0" distR="0" wp14:anchorId="7A7D39EA" wp14:editId="3C378917">
            <wp:extent cx="3286125" cy="1401532"/>
            <wp:effectExtent l="0" t="0" r="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2515" cy="140852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F14B6B3" w14:textId="77777777" w:rsidR="004405EE" w:rsidRDefault="004405EE" w:rsidP="00F170E5">
      <w:pPr>
        <w:pStyle w:val="Otsikko2"/>
        <w:numPr>
          <w:ilvl w:val="0"/>
          <w:numId w:val="0"/>
        </w:numPr>
      </w:pPr>
    </w:p>
    <w:p w14:paraId="20783266" w14:textId="77777777" w:rsidR="00F5224D" w:rsidRDefault="00F5224D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263D7ED8" w14:textId="77777777" w:rsidR="00F5224D" w:rsidRDefault="00F5224D" w:rsidP="00F5224D">
      <w:pPr>
        <w:pStyle w:val="Otsikko2"/>
        <w:numPr>
          <w:ilvl w:val="0"/>
          <w:numId w:val="0"/>
        </w:numPr>
        <w:ind w:left="1145"/>
      </w:pPr>
    </w:p>
    <w:p w14:paraId="4DB11697" w14:textId="614EC737" w:rsidR="00330A44" w:rsidRDefault="00330A44" w:rsidP="00330A44">
      <w:pPr>
        <w:pStyle w:val="Otsikko2"/>
      </w:pPr>
      <w:bookmarkStart w:id="21" w:name="_Toc506539338"/>
      <w:r>
        <w:t>Poistaa pelejä</w:t>
      </w:r>
      <w:bookmarkEnd w:id="21"/>
    </w:p>
    <w:p w14:paraId="700A00C6" w14:textId="1C608771" w:rsidR="004405EE" w:rsidRDefault="004405EE" w:rsidP="004405EE">
      <w:r>
        <w:t>Tunniste</w:t>
      </w:r>
      <w:r>
        <w:tab/>
      </w:r>
      <w:r>
        <w:tab/>
      </w:r>
      <w:r w:rsidR="00E618F8">
        <w:t>Pelit</w:t>
      </w:r>
    </w:p>
    <w:p w14:paraId="4ACC9BDF" w14:textId="2AEEB279" w:rsidR="004405EE" w:rsidRDefault="004405EE" w:rsidP="004405EE">
      <w:r>
        <w:t>Kuvaus</w:t>
      </w:r>
      <w:r>
        <w:tab/>
      </w:r>
      <w:r>
        <w:tab/>
      </w:r>
      <w:r w:rsidR="00E618F8">
        <w:t>Käyttäjä poistaa pelin onnistuneesti järjestelmästä.</w:t>
      </w:r>
    </w:p>
    <w:p w14:paraId="2684A23D" w14:textId="15840234" w:rsidR="004405EE" w:rsidRDefault="004405EE" w:rsidP="004405EE">
      <w:r>
        <w:t>Alkuehto</w:t>
      </w:r>
      <w:r>
        <w:tab/>
      </w:r>
      <w:r>
        <w:tab/>
      </w:r>
      <w:r w:rsidR="00E618F8">
        <w:t>Käyttäjä on kirjautunut sisään.</w:t>
      </w:r>
    </w:p>
    <w:p w14:paraId="4950CB09" w14:textId="4190AC65" w:rsidR="004405EE" w:rsidRDefault="004405EE" w:rsidP="004405EE">
      <w:r>
        <w:t>Normaali tapahtumien kulku</w:t>
      </w:r>
    </w:p>
    <w:p w14:paraId="66327276" w14:textId="5429825F" w:rsidR="00E618F8" w:rsidRDefault="00E618F8" w:rsidP="00E618F8">
      <w:pPr>
        <w:ind w:left="2608"/>
      </w:pPr>
      <w:r>
        <w:t>Käyttäjä painaa ”Poista peli”-painiketta ja poistaa pelin.</w:t>
      </w:r>
      <w:r>
        <w:br/>
        <w:t>Palaa takaisin ”Pelit” osioon.</w:t>
      </w:r>
    </w:p>
    <w:p w14:paraId="3B8A000C" w14:textId="33137F87" w:rsidR="004405EE" w:rsidRDefault="004405EE" w:rsidP="004405EE">
      <w:r>
        <w:t>Vaihtoehtoinen tapahtumien kulku</w:t>
      </w:r>
    </w:p>
    <w:p w14:paraId="0E1033C4" w14:textId="0086EFE2" w:rsidR="00E618F8" w:rsidRDefault="00E618F8" w:rsidP="00E618F8">
      <w:pPr>
        <w:ind w:left="2608" w:firstLine="2"/>
      </w:pPr>
      <w:r>
        <w:t>-</w:t>
      </w:r>
      <w:r>
        <w:tab/>
      </w:r>
      <w:r>
        <w:tab/>
      </w:r>
    </w:p>
    <w:p w14:paraId="6C673A6E" w14:textId="15A704C8" w:rsidR="00E618F8" w:rsidRDefault="004405EE" w:rsidP="004405EE">
      <w:r>
        <w:t>Loppuehto</w:t>
      </w:r>
      <w:r w:rsidR="00E618F8">
        <w:tab/>
        <w:t>Käyttäjä on onnistuneesti poistanut pelin onnistuneesti.</w:t>
      </w:r>
    </w:p>
    <w:p w14:paraId="3AEF4086" w14:textId="657808C6" w:rsidR="004405EE" w:rsidRDefault="004405EE" w:rsidP="004405EE">
      <w:r>
        <w:t>Erikoisvaatimukset</w:t>
      </w:r>
      <w:r>
        <w:tab/>
      </w:r>
      <w:r w:rsidR="00E618F8">
        <w:t>Peli on olemassa jo tietokannassa.</w:t>
      </w:r>
    </w:p>
    <w:p w14:paraId="078B1BDE" w14:textId="00CEB133" w:rsidR="004405EE" w:rsidRDefault="004405EE" w:rsidP="004405EE">
      <w:r>
        <w:t xml:space="preserve">Käyttäjät </w:t>
      </w:r>
      <w:r>
        <w:tab/>
      </w:r>
      <w:r>
        <w:tab/>
      </w:r>
      <w:r w:rsidR="00E618F8">
        <w:t>Ylläpitäjä</w:t>
      </w:r>
    </w:p>
    <w:p w14:paraId="7EB8B630" w14:textId="37C40F57" w:rsidR="004405EE" w:rsidRDefault="004405EE" w:rsidP="004405EE">
      <w:r>
        <w:t>Versio</w:t>
      </w:r>
      <w:r>
        <w:tab/>
      </w:r>
      <w:r>
        <w:tab/>
      </w:r>
      <w:r w:rsidR="00E618F8">
        <w:t>1.0</w:t>
      </w:r>
    </w:p>
    <w:p w14:paraId="1CF8C5F7" w14:textId="4BEE0BBA" w:rsidR="004405EE" w:rsidRDefault="004405EE" w:rsidP="00F170E5">
      <w:r>
        <w:t xml:space="preserve">Näyttömalli </w:t>
      </w:r>
    </w:p>
    <w:p w14:paraId="0644BEC8" w14:textId="274D3A71" w:rsidR="00555DE8" w:rsidRDefault="00555DE8" w:rsidP="00F170E5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18A99D55" wp14:editId="1A0AB1A1">
            <wp:extent cx="3511550" cy="151193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0" cy="15119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4D249BB" w14:textId="77777777" w:rsidR="00F170E5" w:rsidRPr="00F170E5" w:rsidRDefault="00F170E5" w:rsidP="00F170E5">
      <w:pPr>
        <w:rPr>
          <w:rFonts w:ascii="Georgia" w:hAnsi="Georgia"/>
          <w:smallCaps/>
          <w:color w:val="000000" w:themeColor="text1"/>
          <w:sz w:val="32"/>
        </w:rPr>
      </w:pPr>
    </w:p>
    <w:p w14:paraId="2F0476C2" w14:textId="77777777" w:rsidR="00F5224D" w:rsidRDefault="00F5224D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47CC4A00" w14:textId="77777777" w:rsidR="00F5224D" w:rsidRDefault="00F5224D" w:rsidP="00F5224D">
      <w:pPr>
        <w:pStyle w:val="Otsikko2"/>
        <w:numPr>
          <w:ilvl w:val="0"/>
          <w:numId w:val="0"/>
        </w:numPr>
        <w:ind w:left="1145"/>
      </w:pPr>
    </w:p>
    <w:p w14:paraId="0B783BF7" w14:textId="069CC8B4" w:rsidR="00330A44" w:rsidRDefault="00330A44" w:rsidP="000821AB">
      <w:pPr>
        <w:pStyle w:val="Otsikko2"/>
      </w:pPr>
      <w:bookmarkStart w:id="22" w:name="_Toc506539339"/>
      <w:r w:rsidRPr="000821AB">
        <w:t>Lisää</w:t>
      </w:r>
      <w:r>
        <w:t xml:space="preserve"> turnauksia</w:t>
      </w:r>
      <w:bookmarkEnd w:id="22"/>
    </w:p>
    <w:p w14:paraId="27C49B00" w14:textId="1CCADE93" w:rsidR="004405EE" w:rsidRDefault="004405EE" w:rsidP="004405EE">
      <w:r>
        <w:t>Tunniste</w:t>
      </w:r>
      <w:r>
        <w:tab/>
      </w:r>
      <w:r>
        <w:tab/>
      </w:r>
      <w:r w:rsidR="001D69EB">
        <w:t>Turnaukset</w:t>
      </w:r>
    </w:p>
    <w:p w14:paraId="3C7B282A" w14:textId="36A6C944" w:rsidR="004405EE" w:rsidRDefault="004405EE" w:rsidP="004405EE">
      <w:r>
        <w:t>Kuvaus</w:t>
      </w:r>
      <w:r>
        <w:tab/>
      </w:r>
      <w:r>
        <w:tab/>
      </w:r>
      <w:r w:rsidR="001D69EB">
        <w:t>Käyttäjä lisää turnauksen onnistuneesti järjestelmään.</w:t>
      </w:r>
    </w:p>
    <w:p w14:paraId="47E0B1A0" w14:textId="7C3DA368" w:rsidR="001D69EB" w:rsidRDefault="004405EE" w:rsidP="004405EE">
      <w:r>
        <w:t>Alkuehto</w:t>
      </w:r>
      <w:r>
        <w:tab/>
      </w:r>
      <w:r>
        <w:tab/>
      </w:r>
      <w:r w:rsidR="00F5224D">
        <w:t>Käyttäjä on kirjautunut sisään.</w:t>
      </w:r>
    </w:p>
    <w:p w14:paraId="0A9D9FAC" w14:textId="30D3C95D" w:rsidR="004405EE" w:rsidRDefault="004405EE" w:rsidP="004405EE">
      <w:r>
        <w:t>Normaali tapahtumien kulku</w:t>
      </w:r>
    </w:p>
    <w:p w14:paraId="5C2076C2" w14:textId="535B8CE7" w:rsidR="001D69EB" w:rsidRDefault="001D69EB" w:rsidP="001D69EB">
      <w:pPr>
        <w:ind w:left="2608" w:firstLine="2"/>
      </w:pPr>
      <w:r>
        <w:t>Käyttäjä kirjoittaa tiimien määrän, tiimien koon, pelin nimen, turnauksen nimen ja ajan oikein, kaikki ovat pakollisia.</w:t>
      </w:r>
      <w:r>
        <w:br/>
        <w:t>Käyttäjä painaa ”Lisää turnaus”-painiketta ja pääsee lisäämään turnauksen.</w:t>
      </w:r>
      <w:r>
        <w:br/>
        <w:t>Painamalla ”Tallenna”-painiketta käyttäjä lähettää tiedot järjestelmään. Järjestelmä tallentaa tiedot tietokantaan ja palauttaa näytölle ”Turnaukset”-osion.</w:t>
      </w:r>
      <w:r>
        <w:tab/>
      </w:r>
      <w:r>
        <w:tab/>
      </w:r>
    </w:p>
    <w:p w14:paraId="5A56A6D3" w14:textId="5B9E28D1" w:rsidR="001D69EB" w:rsidRDefault="004405EE" w:rsidP="004405EE">
      <w:r>
        <w:t>Vaihtoehtoinen tapahtumien kulku</w:t>
      </w:r>
    </w:p>
    <w:p w14:paraId="5D90B8B5" w14:textId="7CF80E13" w:rsidR="001D69EB" w:rsidRDefault="001D69EB" w:rsidP="001D69EB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010794E9" w14:textId="3F67E4EF" w:rsidR="004405EE" w:rsidRDefault="004405EE" w:rsidP="001D69EB">
      <w:pPr>
        <w:ind w:left="2608" w:hanging="2608"/>
      </w:pPr>
      <w:r>
        <w:t>Loppuehto</w:t>
      </w:r>
      <w:r w:rsidR="001D69EB">
        <w:tab/>
        <w:t>Käyttäjä on kirjoittanut oikein tiimien määrän, tiimien koon, pelin nimen, turnauksen nimen ja ajan.</w:t>
      </w:r>
    </w:p>
    <w:p w14:paraId="1AE84DE4" w14:textId="5EB0C32A" w:rsidR="004405EE" w:rsidRDefault="004405EE" w:rsidP="004405EE">
      <w:r>
        <w:t>Erikoisvaatimukset</w:t>
      </w:r>
      <w:r>
        <w:tab/>
      </w:r>
      <w:r w:rsidR="001D69EB">
        <w:t>-</w:t>
      </w:r>
    </w:p>
    <w:p w14:paraId="5D00F3DA" w14:textId="30A0E594" w:rsidR="004405EE" w:rsidRDefault="004405EE" w:rsidP="004405EE">
      <w:r>
        <w:t xml:space="preserve">Käyttäjät </w:t>
      </w:r>
      <w:r>
        <w:tab/>
      </w:r>
      <w:r>
        <w:tab/>
      </w:r>
      <w:r w:rsidR="001D69EB">
        <w:t>Ylläpitäjä</w:t>
      </w:r>
    </w:p>
    <w:p w14:paraId="0897D73D" w14:textId="11D7626A" w:rsidR="004405EE" w:rsidRDefault="004405EE" w:rsidP="004405EE">
      <w:r>
        <w:t>Versio</w:t>
      </w:r>
      <w:r>
        <w:tab/>
      </w:r>
      <w:r>
        <w:tab/>
      </w:r>
      <w:r w:rsidR="001D69EB">
        <w:t>1.0</w:t>
      </w:r>
    </w:p>
    <w:p w14:paraId="6BDE3924" w14:textId="7E78B9EE" w:rsidR="004405EE" w:rsidRDefault="004405EE" w:rsidP="004405EE">
      <w:pPr>
        <w:rPr>
          <w:rFonts w:ascii="Georgia" w:hAnsi="Georgia"/>
          <w:smallCaps/>
          <w:color w:val="000000" w:themeColor="text1"/>
          <w:sz w:val="32"/>
        </w:rPr>
      </w:pPr>
      <w:r>
        <w:t xml:space="preserve">Näyttömalli </w:t>
      </w:r>
    </w:p>
    <w:p w14:paraId="27011A7E" w14:textId="3044212A" w:rsidR="004405EE" w:rsidRDefault="009D15F2" w:rsidP="00443EF7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5D5D7A3D" wp14:editId="6492CA5E">
            <wp:extent cx="3019425" cy="1815582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0965" cy="18285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313B596" w14:textId="75CBD040" w:rsidR="00330A44" w:rsidRDefault="00330A44" w:rsidP="00B35698">
      <w:pPr>
        <w:pStyle w:val="Otsikko2"/>
      </w:pPr>
      <w:bookmarkStart w:id="23" w:name="_Toc506539340"/>
      <w:r>
        <w:lastRenderedPageBreak/>
        <w:t>Muokata turnauksia</w:t>
      </w:r>
      <w:bookmarkEnd w:id="23"/>
    </w:p>
    <w:p w14:paraId="529ACB08" w14:textId="7A5E2A85" w:rsidR="004405EE" w:rsidRDefault="004405EE" w:rsidP="004405EE">
      <w:r>
        <w:t>Tunniste</w:t>
      </w:r>
      <w:r>
        <w:tab/>
      </w:r>
      <w:r>
        <w:tab/>
      </w:r>
      <w:r w:rsidR="00C46584">
        <w:t>Turnaukset</w:t>
      </w:r>
    </w:p>
    <w:p w14:paraId="176BC59B" w14:textId="1B6E162E" w:rsidR="004405EE" w:rsidRDefault="004405EE" w:rsidP="00C46584">
      <w:pPr>
        <w:ind w:left="2608" w:hanging="2608"/>
      </w:pPr>
      <w:r>
        <w:t>Kuvaus</w:t>
      </w:r>
      <w:r>
        <w:tab/>
      </w:r>
      <w:r w:rsidR="00C46584">
        <w:t>Käyttäjä muokkaa turnauksen tiedot onnistuneesti järjestelmään.</w:t>
      </w:r>
    </w:p>
    <w:p w14:paraId="1C887AAA" w14:textId="5A29460F" w:rsidR="004405EE" w:rsidRDefault="004405EE" w:rsidP="004405EE">
      <w:r>
        <w:t>Alkuehto</w:t>
      </w:r>
      <w:r>
        <w:tab/>
      </w:r>
      <w:r>
        <w:tab/>
      </w:r>
      <w:r w:rsidR="00746025">
        <w:t>Käyttäjä on kirjautunut sisään</w:t>
      </w:r>
    </w:p>
    <w:p w14:paraId="3AD69DCE" w14:textId="7B24C242" w:rsidR="004405EE" w:rsidRDefault="004405EE" w:rsidP="004405EE">
      <w:r>
        <w:t>Normaali tapahtumien kulku</w:t>
      </w:r>
    </w:p>
    <w:p w14:paraId="4C3D5B8E" w14:textId="0C95F9F0" w:rsidR="00746025" w:rsidRDefault="00746025" w:rsidP="00746025">
      <w:pPr>
        <w:ind w:left="2608"/>
      </w:pPr>
      <w:r>
        <w:t>Käyttäjä kirjoittaa tiimien määrän, tiimien koon, pelin nimen, turnauksen nimen ja ajan oikein, kaikki ovat pakollisia.</w:t>
      </w:r>
      <w:r>
        <w:br/>
        <w:t>Käyttäjä painaa ”Muokkaa turnausta”-painiketta ja pääsee muokkaamaan turnausta.</w:t>
      </w:r>
      <w:r>
        <w:br/>
        <w:t>Painamalla ”Tallenna”-painiketta käyttäjä lähettää tiedot järjestelmään. Järjestelmä tallentaa tiedot tietokantaan ja palauttaa näytölle ”Turnaukset”-osion.</w:t>
      </w:r>
    </w:p>
    <w:p w14:paraId="5670BDB4" w14:textId="593EED73" w:rsidR="004405EE" w:rsidRDefault="004405EE" w:rsidP="004405EE">
      <w:r>
        <w:t>Vaihtoehtoinen tapahtumien kulku</w:t>
      </w:r>
    </w:p>
    <w:p w14:paraId="5E28361C" w14:textId="58193AFD" w:rsidR="00746025" w:rsidRDefault="00746025" w:rsidP="00746025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3E2A8260" w14:textId="45D379C5" w:rsidR="004405EE" w:rsidRDefault="004405EE" w:rsidP="00746025">
      <w:pPr>
        <w:ind w:left="2608" w:hanging="2608"/>
      </w:pPr>
      <w:r>
        <w:t>Loppuehto</w:t>
      </w:r>
      <w:r w:rsidR="00746025">
        <w:tab/>
        <w:t>Käyttäjä on kirjoittanut oikein tiimien määrän, tiimien koon, pelin nimen, turnauksen nimen ja ajan.</w:t>
      </w:r>
    </w:p>
    <w:p w14:paraId="7FD86A7F" w14:textId="36CDDCB1" w:rsidR="004405EE" w:rsidRDefault="004405EE" w:rsidP="004405EE">
      <w:r>
        <w:t>Erikoisvaatimukset</w:t>
      </w:r>
      <w:r>
        <w:tab/>
      </w:r>
      <w:r w:rsidR="00746025">
        <w:t>Turnauksen tiedot pitää olla tietokannassa.</w:t>
      </w:r>
    </w:p>
    <w:p w14:paraId="2C7A913C" w14:textId="30097CC1" w:rsidR="004405EE" w:rsidRDefault="004405EE" w:rsidP="004405EE">
      <w:r>
        <w:t xml:space="preserve">Käyttäjät </w:t>
      </w:r>
      <w:r>
        <w:tab/>
      </w:r>
      <w:r>
        <w:tab/>
      </w:r>
      <w:r w:rsidR="00746025">
        <w:t>Ylläpitäjä</w:t>
      </w:r>
    </w:p>
    <w:p w14:paraId="75227174" w14:textId="61E964C8" w:rsidR="004405EE" w:rsidRDefault="004405EE" w:rsidP="004405EE">
      <w:r>
        <w:t>Versio</w:t>
      </w:r>
      <w:r>
        <w:tab/>
      </w:r>
      <w:r>
        <w:tab/>
      </w:r>
      <w:r w:rsidR="00746025">
        <w:t>1.0</w:t>
      </w:r>
    </w:p>
    <w:p w14:paraId="4D88746B" w14:textId="3A100E7F" w:rsidR="004405EE" w:rsidRDefault="004405EE" w:rsidP="00F170E5">
      <w:r>
        <w:t xml:space="preserve">Näyttömalli </w:t>
      </w:r>
    </w:p>
    <w:p w14:paraId="1508F488" w14:textId="048334F9" w:rsidR="00F170E5" w:rsidRPr="00F170E5" w:rsidRDefault="009D15F2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 w:rsidR="00E00205"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3D764280" wp14:editId="1340AF79">
            <wp:extent cx="3221768" cy="193357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185" cy="194342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3E6904C" w14:textId="794B0194" w:rsidR="00330A44" w:rsidRDefault="00330A44" w:rsidP="00B35698">
      <w:pPr>
        <w:pStyle w:val="Otsikko2"/>
      </w:pPr>
      <w:bookmarkStart w:id="24" w:name="_Toc506539341"/>
      <w:r>
        <w:lastRenderedPageBreak/>
        <w:t>Poistaa turnauksia</w:t>
      </w:r>
      <w:bookmarkEnd w:id="24"/>
    </w:p>
    <w:p w14:paraId="0849F2E2" w14:textId="294E8E4E" w:rsidR="004405EE" w:rsidRDefault="004405EE" w:rsidP="004405EE">
      <w:r>
        <w:t>Tunniste</w:t>
      </w:r>
      <w:r>
        <w:tab/>
      </w:r>
      <w:r>
        <w:tab/>
      </w:r>
      <w:r w:rsidR="00A875F4">
        <w:t>Turnaukset</w:t>
      </w:r>
    </w:p>
    <w:p w14:paraId="17F775E3" w14:textId="6327D439" w:rsidR="004405EE" w:rsidRDefault="004405EE" w:rsidP="004405EE">
      <w:r>
        <w:t>Kuvaus</w:t>
      </w:r>
      <w:r>
        <w:tab/>
      </w:r>
      <w:r>
        <w:tab/>
      </w:r>
      <w:r w:rsidR="00A875F4">
        <w:t>Käyttäjä poistaa turnauksen onnistuneesti järjestelmästä.</w:t>
      </w:r>
    </w:p>
    <w:p w14:paraId="0B723845" w14:textId="1A5914A9" w:rsidR="004405EE" w:rsidRDefault="004405EE" w:rsidP="004405EE">
      <w:r>
        <w:t>Alkuehto</w:t>
      </w:r>
      <w:r>
        <w:tab/>
      </w:r>
      <w:r>
        <w:tab/>
      </w:r>
      <w:r w:rsidR="00A875F4">
        <w:t>Käyttäjä on kirjautunut sisään.</w:t>
      </w:r>
    </w:p>
    <w:p w14:paraId="37E56863" w14:textId="5506C56F" w:rsidR="004405EE" w:rsidRDefault="004405EE" w:rsidP="004405EE">
      <w:r>
        <w:t>Normaali tapahtumien kulku</w:t>
      </w:r>
    </w:p>
    <w:p w14:paraId="7FD10FDB" w14:textId="36451BBE" w:rsidR="00A875F4" w:rsidRDefault="00A875F4" w:rsidP="00A875F4">
      <w:pPr>
        <w:ind w:left="2608" w:firstLine="2"/>
      </w:pPr>
      <w:r>
        <w:t>Käyttäjä painaa ”Poista turnaus”-painiketta ja poistaa turnauksen.</w:t>
      </w:r>
      <w:r>
        <w:br/>
        <w:t>Palaa takaisin ”Turnaukset” osioon.</w:t>
      </w:r>
    </w:p>
    <w:p w14:paraId="76E27614" w14:textId="24DA8C80" w:rsidR="004405EE" w:rsidRDefault="004405EE" w:rsidP="004405EE">
      <w:r>
        <w:t>Vaihtoehtoinen tapahtumien kulku</w:t>
      </w:r>
    </w:p>
    <w:p w14:paraId="6F4CCE3C" w14:textId="4A3244F5" w:rsidR="00A875F4" w:rsidRDefault="00A875F4" w:rsidP="004405EE">
      <w:r>
        <w:tab/>
      </w:r>
      <w:r>
        <w:tab/>
        <w:t>-</w:t>
      </w:r>
    </w:p>
    <w:p w14:paraId="68D8CE7B" w14:textId="02B7C057" w:rsidR="004405EE" w:rsidRDefault="004405EE" w:rsidP="004405EE">
      <w:r>
        <w:t>Loppuehto</w:t>
      </w:r>
      <w:r w:rsidR="00A875F4">
        <w:t xml:space="preserve"> </w:t>
      </w:r>
      <w:r w:rsidR="00A875F4">
        <w:tab/>
        <w:t>Käyttäjä on onnistuneesti poistanut turnauksen.</w:t>
      </w:r>
    </w:p>
    <w:p w14:paraId="60763034" w14:textId="416C9554" w:rsidR="004405EE" w:rsidRDefault="004405EE" w:rsidP="004405EE">
      <w:r>
        <w:t>Erikoisvaatimukset</w:t>
      </w:r>
      <w:r>
        <w:tab/>
      </w:r>
      <w:r w:rsidR="00A875F4">
        <w:t>Turnaus on jo olemassa tietokannassa.</w:t>
      </w:r>
    </w:p>
    <w:p w14:paraId="31242DD5" w14:textId="6D7BB051" w:rsidR="004405EE" w:rsidRDefault="004405EE" w:rsidP="004405EE">
      <w:r>
        <w:t xml:space="preserve">Käyttäjät </w:t>
      </w:r>
      <w:r>
        <w:tab/>
      </w:r>
      <w:r>
        <w:tab/>
      </w:r>
      <w:r w:rsidR="00A875F4">
        <w:t>Ylläpitäjä</w:t>
      </w:r>
    </w:p>
    <w:p w14:paraId="53FF1048" w14:textId="2A7995E3" w:rsidR="004405EE" w:rsidRDefault="004405EE" w:rsidP="004405EE">
      <w:r>
        <w:t>Versio</w:t>
      </w:r>
      <w:r>
        <w:tab/>
      </w:r>
      <w:r>
        <w:tab/>
      </w:r>
      <w:r w:rsidR="00A875F4">
        <w:t>1.0</w:t>
      </w:r>
    </w:p>
    <w:p w14:paraId="43955BED" w14:textId="5CBD7907" w:rsidR="004405EE" w:rsidRDefault="004405EE" w:rsidP="00F170E5">
      <w:r>
        <w:t xml:space="preserve">Näyttömalli </w:t>
      </w:r>
    </w:p>
    <w:p w14:paraId="6BD8DA2E" w14:textId="0C2C4CBE" w:rsidR="00F170E5" w:rsidRPr="00F170E5" w:rsidRDefault="00E00205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3C623E30" wp14:editId="55A092CB">
            <wp:extent cx="3517900" cy="1511935"/>
            <wp:effectExtent l="0" t="0" r="635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7900" cy="15119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2DBD913" w14:textId="77777777" w:rsidR="00E00205" w:rsidRDefault="00E0020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1BE48CFB" w14:textId="77777777" w:rsidR="00E00205" w:rsidRDefault="00E00205" w:rsidP="00E00205">
      <w:pPr>
        <w:pStyle w:val="Otsikko2"/>
        <w:numPr>
          <w:ilvl w:val="0"/>
          <w:numId w:val="0"/>
        </w:numPr>
        <w:ind w:left="1145"/>
      </w:pPr>
    </w:p>
    <w:p w14:paraId="6DF53ABD" w14:textId="29F44AC1" w:rsidR="004405EE" w:rsidRDefault="00330A44" w:rsidP="00B35698">
      <w:pPr>
        <w:pStyle w:val="Otsikko2"/>
      </w:pPr>
      <w:bookmarkStart w:id="25" w:name="_Toc506539342"/>
      <w:r>
        <w:t>Lisä</w:t>
      </w:r>
      <w:r w:rsidR="00E44C08">
        <w:t>ä</w:t>
      </w:r>
      <w:r>
        <w:t xml:space="preserve"> </w:t>
      </w:r>
      <w:r w:rsidR="0065112B">
        <w:t>tiimejä</w:t>
      </w:r>
      <w:bookmarkEnd w:id="25"/>
    </w:p>
    <w:p w14:paraId="3F97FAA5" w14:textId="7E9CD55B" w:rsidR="004405EE" w:rsidRDefault="004405EE" w:rsidP="004405EE">
      <w:r>
        <w:t>Tunniste</w:t>
      </w:r>
      <w:r>
        <w:tab/>
      </w:r>
      <w:r>
        <w:tab/>
      </w:r>
      <w:r w:rsidR="00A66D01">
        <w:t>Tiimit</w:t>
      </w:r>
    </w:p>
    <w:p w14:paraId="44776ED9" w14:textId="03CD46DB" w:rsidR="004405EE" w:rsidRDefault="004405EE" w:rsidP="004405EE">
      <w:r>
        <w:t>Kuvaus</w:t>
      </w:r>
      <w:r>
        <w:tab/>
      </w:r>
      <w:r w:rsidR="00A66D01">
        <w:tab/>
        <w:t>Käyttäjä onnistuneesti lisää turnaukseen tiimin.</w:t>
      </w:r>
    </w:p>
    <w:p w14:paraId="34E44BAE" w14:textId="269035B9" w:rsidR="004405EE" w:rsidRDefault="004405EE" w:rsidP="004405EE">
      <w:r>
        <w:t>Alkuehto</w:t>
      </w:r>
      <w:r>
        <w:tab/>
      </w:r>
      <w:r>
        <w:tab/>
      </w:r>
      <w:r w:rsidR="00A66D01">
        <w:t>Käyttäjä on kirjautunut sisään.</w:t>
      </w:r>
    </w:p>
    <w:p w14:paraId="35382BAD" w14:textId="74D2B804" w:rsidR="004405EE" w:rsidRDefault="004405EE" w:rsidP="004405EE">
      <w:r>
        <w:t>Normaali tapahtumien kulku</w:t>
      </w:r>
    </w:p>
    <w:p w14:paraId="52EA6178" w14:textId="1B232BB6" w:rsidR="00A66D01" w:rsidRDefault="00A66D01" w:rsidP="00A66D01">
      <w:pPr>
        <w:ind w:left="2608"/>
      </w:pPr>
      <w:r>
        <w:t xml:space="preserve">Käyttäjä kirjoittaa </w:t>
      </w:r>
      <w:r w:rsidR="00A43BC1">
        <w:t>tiimin jäsen</w:t>
      </w:r>
      <w:r w:rsidR="004E34C0">
        <w:t>ten</w:t>
      </w:r>
      <w:r w:rsidR="00A43BC1">
        <w:t xml:space="preserve"> nime</w:t>
      </w:r>
      <w:r w:rsidR="000A0C8E">
        <w:t>t</w:t>
      </w:r>
      <w:r w:rsidR="00E36F29">
        <w:t xml:space="preserve"> ja tiimin nimen</w:t>
      </w:r>
      <w:r w:rsidR="00A43BC1">
        <w:t xml:space="preserve"> </w:t>
      </w:r>
      <w:r>
        <w:t xml:space="preserve">oikein, </w:t>
      </w:r>
      <w:r w:rsidR="00E36F29">
        <w:t>kummatkin ovat pakollisia</w:t>
      </w:r>
      <w:r>
        <w:t>.</w:t>
      </w:r>
      <w:r>
        <w:br/>
        <w:t xml:space="preserve">Käyttäjä painaa ”Lisää </w:t>
      </w:r>
      <w:r w:rsidR="00A43BC1">
        <w:t>tiimi</w:t>
      </w:r>
      <w:r>
        <w:t>”-painiketta ja pääsee lisäämään t</w:t>
      </w:r>
      <w:r w:rsidR="00A43BC1">
        <w:t>iimiä</w:t>
      </w:r>
      <w:r>
        <w:t>.</w:t>
      </w:r>
      <w:r>
        <w:br/>
        <w:t>Painamalla ”Tallenna”-painiketta käyttäjä lähettää tiedot järjestelmään. Järjestelmä tallentaa tiedot tietokantaan ja palauttaa näytölle ”</w:t>
      </w:r>
      <w:r w:rsidR="00A86CFC">
        <w:t>Tiimit</w:t>
      </w:r>
      <w:r>
        <w:t>”-osion.</w:t>
      </w:r>
    </w:p>
    <w:p w14:paraId="46F0610B" w14:textId="0E499160" w:rsidR="004405EE" w:rsidRDefault="004405EE" w:rsidP="004405EE">
      <w:r>
        <w:t>Vaihtoehtoinen tapahtumien kulku</w:t>
      </w:r>
    </w:p>
    <w:p w14:paraId="375ADBA1" w14:textId="01151AAB" w:rsidR="00A43BC1" w:rsidRDefault="00A43BC1" w:rsidP="00A43BC1">
      <w:pPr>
        <w:ind w:left="2608"/>
      </w:pPr>
      <w:r w:rsidRPr="00A43BC1">
        <w:t>Tarvittavien tietojen puuttuessa tai ollessa väärä järjestelmä ilmoittaa, että jokin on vialla, ja tulostaa lomakkeen sekä ilmoittaa virheestä.</w:t>
      </w:r>
    </w:p>
    <w:p w14:paraId="0EC7AAA2" w14:textId="6D3BAE37" w:rsidR="004405EE" w:rsidRDefault="004405EE" w:rsidP="00E36F29">
      <w:pPr>
        <w:ind w:left="2608" w:hanging="2608"/>
      </w:pPr>
      <w:r>
        <w:t>Loppuehto</w:t>
      </w:r>
      <w:r w:rsidR="00A43BC1">
        <w:tab/>
        <w:t xml:space="preserve">Käyttäjä on kirjoittanut </w:t>
      </w:r>
      <w:r w:rsidR="00B1123A">
        <w:t>tiimin jäsenten nimet</w:t>
      </w:r>
      <w:r w:rsidR="00E36F29">
        <w:t xml:space="preserve"> ja tiimin nimen</w:t>
      </w:r>
      <w:r w:rsidR="00B1123A">
        <w:t xml:space="preserve"> oikein</w:t>
      </w:r>
      <w:r w:rsidR="00A86CFC">
        <w:t>.</w:t>
      </w:r>
    </w:p>
    <w:p w14:paraId="1CE9AED8" w14:textId="2AC2F30A" w:rsidR="004405EE" w:rsidRDefault="004405EE" w:rsidP="004405EE">
      <w:r>
        <w:t>Erikoisvaatimukset</w:t>
      </w:r>
      <w:r>
        <w:tab/>
      </w:r>
      <w:r w:rsidR="00A86CFC">
        <w:t>-</w:t>
      </w:r>
    </w:p>
    <w:p w14:paraId="4BE54B77" w14:textId="6CF8D62C" w:rsidR="004405EE" w:rsidRDefault="004405EE" w:rsidP="004405EE">
      <w:r>
        <w:t xml:space="preserve">Käyttäjät </w:t>
      </w:r>
      <w:r>
        <w:tab/>
      </w:r>
      <w:r>
        <w:tab/>
      </w:r>
      <w:r w:rsidR="00A86CFC">
        <w:t>Ylläpitäjä</w:t>
      </w:r>
    </w:p>
    <w:p w14:paraId="368CFA82" w14:textId="1D56740D" w:rsidR="004405EE" w:rsidRDefault="004405EE" w:rsidP="004405EE">
      <w:r>
        <w:t>Versio</w:t>
      </w:r>
      <w:r>
        <w:tab/>
      </w:r>
      <w:r>
        <w:tab/>
      </w:r>
      <w:r w:rsidR="00A86CFC">
        <w:t>1.0</w:t>
      </w:r>
    </w:p>
    <w:p w14:paraId="3BA3D489" w14:textId="23E6ABA4" w:rsidR="004405EE" w:rsidRDefault="004405EE" w:rsidP="00F170E5">
      <w:r>
        <w:t xml:space="preserve">Näyttömalli </w:t>
      </w:r>
    </w:p>
    <w:p w14:paraId="635384C6" w14:textId="36CCC952" w:rsidR="00E00205" w:rsidRDefault="00E0020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 w:rsidR="00FE33DB"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0C03C45D" wp14:editId="59C3AA7C">
            <wp:extent cx="4201064" cy="1905000"/>
            <wp:effectExtent l="0" t="0" r="9525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05901" cy="19071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  <w:r>
        <w:rPr>
          <w:rFonts w:ascii="Georgia" w:hAnsi="Georgia"/>
          <w:smallCaps/>
          <w:color w:val="000000" w:themeColor="text1"/>
          <w:sz w:val="32"/>
        </w:rPr>
        <w:br w:type="page"/>
      </w:r>
    </w:p>
    <w:p w14:paraId="6679B0AA" w14:textId="77777777" w:rsidR="00F170E5" w:rsidRPr="00F170E5" w:rsidRDefault="00F170E5" w:rsidP="00F170E5">
      <w:pPr>
        <w:rPr>
          <w:rFonts w:ascii="Georgia" w:hAnsi="Georgia"/>
          <w:smallCaps/>
          <w:color w:val="000000" w:themeColor="text1"/>
          <w:sz w:val="32"/>
        </w:rPr>
      </w:pPr>
    </w:p>
    <w:p w14:paraId="2E544692" w14:textId="079902E3" w:rsidR="004405EE" w:rsidRDefault="00330A44" w:rsidP="00B35698">
      <w:pPr>
        <w:pStyle w:val="Otsikko2"/>
      </w:pPr>
      <w:bookmarkStart w:id="26" w:name="_Toc506539343"/>
      <w:r>
        <w:t>Muok</w:t>
      </w:r>
      <w:r w:rsidR="00E44C08">
        <w:t>kaa</w:t>
      </w:r>
      <w:r>
        <w:t xml:space="preserve"> </w:t>
      </w:r>
      <w:r w:rsidR="0065112B">
        <w:t>tiimejä</w:t>
      </w:r>
      <w:bookmarkEnd w:id="26"/>
    </w:p>
    <w:p w14:paraId="4ACF0517" w14:textId="4DBA72FA" w:rsidR="004405EE" w:rsidRDefault="004405EE" w:rsidP="004405EE">
      <w:r>
        <w:t>Tunniste</w:t>
      </w:r>
      <w:r>
        <w:tab/>
      </w:r>
      <w:r>
        <w:tab/>
      </w:r>
      <w:r w:rsidR="00A86CFC">
        <w:t>Tiimit</w:t>
      </w:r>
    </w:p>
    <w:p w14:paraId="03032D02" w14:textId="75091F04" w:rsidR="004405EE" w:rsidRDefault="004405EE" w:rsidP="00A86CFC">
      <w:pPr>
        <w:ind w:left="2608" w:hanging="2608"/>
      </w:pPr>
      <w:r>
        <w:t>Kuvaus</w:t>
      </w:r>
      <w:r>
        <w:tab/>
      </w:r>
      <w:r w:rsidR="00A86CFC">
        <w:t>Käyttäjä muokkaa tiimien tiedot onnistuneesti järjestelmään.</w:t>
      </w:r>
    </w:p>
    <w:p w14:paraId="2BE25D8D" w14:textId="38DD5C46" w:rsidR="004405EE" w:rsidRDefault="004405EE" w:rsidP="004405EE">
      <w:r>
        <w:t>Alkuehto</w:t>
      </w:r>
      <w:r>
        <w:tab/>
      </w:r>
      <w:r>
        <w:tab/>
      </w:r>
      <w:r w:rsidR="00A86CFC">
        <w:t>Käyttäjä on kirjautunut sisään.</w:t>
      </w:r>
    </w:p>
    <w:p w14:paraId="262BAA11" w14:textId="7D96FEA7" w:rsidR="004405EE" w:rsidRDefault="004405EE" w:rsidP="004405EE">
      <w:r>
        <w:t>Normaali tapahtumien kulku</w:t>
      </w:r>
    </w:p>
    <w:p w14:paraId="24B45557" w14:textId="0E3A723E" w:rsidR="00A86CFC" w:rsidRDefault="00E36F29" w:rsidP="00AF5EAA">
      <w:pPr>
        <w:ind w:left="2608"/>
      </w:pPr>
      <w:r>
        <w:t>Käyttäjä kirjoittaa tiimin jäsenten nimet ja tiimin nimen oikein, kummatkin ovat pakollisia.</w:t>
      </w:r>
      <w:r w:rsidR="00AF5EAA">
        <w:br/>
        <w:t>Käyttäjä painaa ”Muokkaa tiimiä”-painiketta ja pääsee muokkaamaan tiimiä.</w:t>
      </w:r>
      <w:r w:rsidR="00AF5EAA">
        <w:br/>
        <w:t>Painamalla ”Tallenna”-painiketta käyttäjä lähettää tiedot järjestelmään. Järjestelmä tallentaa tiedot tietokantaan ja palauttaa näytölle ”Tiimit”-osion.</w:t>
      </w:r>
    </w:p>
    <w:p w14:paraId="74280F5C" w14:textId="21CCE7AE" w:rsidR="004405EE" w:rsidRDefault="004405EE" w:rsidP="004405EE">
      <w:r>
        <w:t>Vaihtoehtoinen tapahtumien kulku</w:t>
      </w:r>
    </w:p>
    <w:p w14:paraId="4CE0BEF3" w14:textId="2F2A35EA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3FE23DAC" w14:textId="13BAE27C" w:rsidR="004405EE" w:rsidRDefault="004405EE" w:rsidP="00E36F29">
      <w:pPr>
        <w:ind w:left="2608" w:hanging="2608"/>
      </w:pPr>
      <w:r>
        <w:t>Loppuehto</w:t>
      </w:r>
      <w:r w:rsidR="00AF5EAA">
        <w:tab/>
      </w:r>
      <w:r w:rsidR="00E36F29">
        <w:t>Käyttäjä on kirjoittanut tiimin jäsenten nimet ja tiimin nimen oikein.</w:t>
      </w:r>
    </w:p>
    <w:p w14:paraId="6564D60F" w14:textId="2167A370" w:rsidR="004405EE" w:rsidRDefault="004405EE" w:rsidP="004405EE">
      <w:r>
        <w:t>Erikoisvaatimukset</w:t>
      </w:r>
      <w:r>
        <w:tab/>
      </w:r>
      <w:r w:rsidR="00AF5EAA">
        <w:t>Tiimi on</w:t>
      </w:r>
      <w:r w:rsidR="007F0052">
        <w:t xml:space="preserve"> jo</w:t>
      </w:r>
      <w:r w:rsidR="00AF5EAA">
        <w:t xml:space="preserve"> tietokannassa.</w:t>
      </w:r>
    </w:p>
    <w:p w14:paraId="6874F0D6" w14:textId="1A8E79C7" w:rsidR="004405EE" w:rsidRDefault="004405EE" w:rsidP="004405EE">
      <w:r>
        <w:t xml:space="preserve">Käyttäjät </w:t>
      </w:r>
      <w:r>
        <w:tab/>
      </w:r>
      <w:r>
        <w:tab/>
      </w:r>
      <w:r w:rsidR="00AC4D37">
        <w:t>Ylläpitäjä</w:t>
      </w:r>
    </w:p>
    <w:p w14:paraId="69483774" w14:textId="340EC972" w:rsidR="004405EE" w:rsidRDefault="004405EE" w:rsidP="004405EE">
      <w:r>
        <w:t>Versio</w:t>
      </w:r>
      <w:r>
        <w:tab/>
      </w:r>
      <w:r>
        <w:tab/>
      </w:r>
      <w:r w:rsidR="00AC4D37">
        <w:t>1.0</w:t>
      </w:r>
    </w:p>
    <w:p w14:paraId="3467BA49" w14:textId="3E135E5A" w:rsidR="00330A44" w:rsidRDefault="004405EE" w:rsidP="00F170E5">
      <w:r>
        <w:t xml:space="preserve">Näyttömalli </w:t>
      </w:r>
    </w:p>
    <w:p w14:paraId="08177D83" w14:textId="2912FF1C" w:rsidR="001E5824" w:rsidRDefault="001E5824" w:rsidP="00F170E5">
      <w:r>
        <w:tab/>
      </w:r>
      <w:r>
        <w:tab/>
      </w:r>
      <w:r w:rsidR="008A1824">
        <w:rPr>
          <w:noProof/>
          <w:lang w:eastAsia="fi-FI"/>
        </w:rPr>
        <w:drawing>
          <wp:inline distT="0" distB="0" distL="0" distR="0" wp14:anchorId="6ED15A1A" wp14:editId="36F58E8A">
            <wp:extent cx="3209925" cy="1761321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3029" cy="177399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94E0DD7" w14:textId="77777777" w:rsidR="00F170E5" w:rsidRPr="00F170E5" w:rsidRDefault="00F170E5" w:rsidP="00F170E5">
      <w:pPr>
        <w:rPr>
          <w:rFonts w:ascii="Georgia" w:hAnsi="Georgia"/>
          <w:smallCaps/>
          <w:color w:val="000000" w:themeColor="text1"/>
          <w:sz w:val="32"/>
        </w:rPr>
      </w:pPr>
      <w:bookmarkStart w:id="27" w:name="_GoBack"/>
      <w:bookmarkEnd w:id="27"/>
    </w:p>
    <w:p w14:paraId="19D5D30B" w14:textId="749CC771" w:rsidR="004405EE" w:rsidRDefault="00E26547" w:rsidP="00B35698">
      <w:pPr>
        <w:pStyle w:val="Otsikko2"/>
      </w:pPr>
      <w:bookmarkStart w:id="28" w:name="_Toc506539344"/>
      <w:r>
        <w:t>P</w:t>
      </w:r>
      <w:r w:rsidR="00330A44">
        <w:t xml:space="preserve">oistaa </w:t>
      </w:r>
      <w:r w:rsidR="0065112B">
        <w:t>tiimejä</w:t>
      </w:r>
      <w:bookmarkEnd w:id="28"/>
    </w:p>
    <w:p w14:paraId="28EB8355" w14:textId="3072172E" w:rsidR="004405EE" w:rsidRDefault="004405EE" w:rsidP="004405EE">
      <w:r>
        <w:t>Tunniste</w:t>
      </w:r>
      <w:r>
        <w:tab/>
      </w:r>
      <w:r>
        <w:tab/>
      </w:r>
      <w:r w:rsidR="0036548C">
        <w:t>Tiimit</w:t>
      </w:r>
    </w:p>
    <w:p w14:paraId="6E1A1D88" w14:textId="52C41879" w:rsidR="004405EE" w:rsidRDefault="004405EE" w:rsidP="004405EE">
      <w:r>
        <w:t>Kuvaus</w:t>
      </w:r>
      <w:r>
        <w:tab/>
      </w:r>
      <w:r>
        <w:tab/>
      </w:r>
      <w:r w:rsidR="0036548C">
        <w:t>Käyttäjä poistaa tiimin onnistuneesti järjestelmästä.</w:t>
      </w:r>
    </w:p>
    <w:p w14:paraId="7AEBD972" w14:textId="0636DE48" w:rsidR="004405EE" w:rsidRDefault="004405EE" w:rsidP="004405EE">
      <w:r>
        <w:t>Alkuehto</w:t>
      </w:r>
      <w:r>
        <w:tab/>
      </w:r>
      <w:r>
        <w:tab/>
      </w:r>
      <w:r w:rsidR="009700EC">
        <w:t>Käyttäjä on kirjautunut sisään.</w:t>
      </w:r>
    </w:p>
    <w:p w14:paraId="4501F21C" w14:textId="48C2E9A0" w:rsidR="004405EE" w:rsidRDefault="004405EE" w:rsidP="004405EE">
      <w:r>
        <w:t>Normaali tapahtumien kulku</w:t>
      </w:r>
    </w:p>
    <w:p w14:paraId="78896D7F" w14:textId="25429DA6" w:rsidR="009700EC" w:rsidRDefault="009700EC" w:rsidP="009700EC">
      <w:pPr>
        <w:ind w:left="2608" w:firstLine="2"/>
      </w:pPr>
      <w:r>
        <w:t>Käyttäjä painaa ”Poista tiimi”-painiketta ja poistaa tiimin.</w:t>
      </w:r>
      <w:r>
        <w:br/>
        <w:t>Palaa takaisin ”Tiimit” osioon.</w:t>
      </w:r>
    </w:p>
    <w:p w14:paraId="76B1F436" w14:textId="35EB6AF2" w:rsidR="004405EE" w:rsidRDefault="004405EE" w:rsidP="004405EE">
      <w:r>
        <w:t>Vaihtoehtoinen tapahtumien kulku</w:t>
      </w:r>
    </w:p>
    <w:p w14:paraId="23728B86" w14:textId="4ED69620" w:rsidR="00EF4203" w:rsidRDefault="00EF4203" w:rsidP="004405EE">
      <w:r>
        <w:tab/>
      </w:r>
      <w:r>
        <w:tab/>
        <w:t>-</w:t>
      </w:r>
    </w:p>
    <w:p w14:paraId="23F2A5DE" w14:textId="6F3F9034" w:rsidR="004405EE" w:rsidRDefault="004405EE" w:rsidP="004405EE">
      <w:r>
        <w:t>Loppuehto</w:t>
      </w:r>
      <w:r w:rsidR="00EF4203">
        <w:tab/>
        <w:t>Käyttäjä poistaa tiimin onnistuneesti.</w:t>
      </w:r>
    </w:p>
    <w:p w14:paraId="2ED1FF01" w14:textId="3826E982" w:rsidR="004405EE" w:rsidRDefault="004405EE" w:rsidP="004405EE">
      <w:r>
        <w:t>Erikoisvaatimukset</w:t>
      </w:r>
      <w:r>
        <w:tab/>
      </w:r>
      <w:r w:rsidR="00EF4203">
        <w:t>Tiimi on jo tietokannassa.</w:t>
      </w:r>
    </w:p>
    <w:p w14:paraId="49309C89" w14:textId="71280D38" w:rsidR="004405EE" w:rsidRDefault="004405EE" w:rsidP="004405EE">
      <w:r>
        <w:t xml:space="preserve">Käyttäjät </w:t>
      </w:r>
      <w:r>
        <w:tab/>
      </w:r>
      <w:r>
        <w:tab/>
      </w:r>
      <w:r w:rsidR="00EF4203">
        <w:t>Ylläpitäjä</w:t>
      </w:r>
    </w:p>
    <w:p w14:paraId="68F1FF12" w14:textId="4F786608" w:rsidR="004405EE" w:rsidRDefault="004405EE" w:rsidP="004405EE">
      <w:r>
        <w:t>Versio</w:t>
      </w:r>
      <w:r>
        <w:tab/>
      </w:r>
      <w:r>
        <w:tab/>
      </w:r>
      <w:r w:rsidR="00EF4203">
        <w:t>1.0</w:t>
      </w:r>
    </w:p>
    <w:p w14:paraId="5B6155F1" w14:textId="600277EC" w:rsidR="00E26547" w:rsidRDefault="004405EE" w:rsidP="00F170E5">
      <w:r>
        <w:t xml:space="preserve">Näyttömalli </w:t>
      </w:r>
    </w:p>
    <w:p w14:paraId="46F58246" w14:textId="234D70C6" w:rsidR="00F170E5" w:rsidRDefault="001E5824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202D3F8A" wp14:editId="384AA94B">
            <wp:extent cx="3511550" cy="1518285"/>
            <wp:effectExtent l="0" t="0" r="0" b="5715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0" cy="151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D35CED5" w14:textId="2C995813" w:rsidR="001E5824" w:rsidRDefault="001E5824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br w:type="page"/>
      </w:r>
    </w:p>
    <w:p w14:paraId="11D4898D" w14:textId="77777777" w:rsidR="001E5824" w:rsidRPr="00F170E5" w:rsidRDefault="001E5824" w:rsidP="00F170E5">
      <w:pPr>
        <w:rPr>
          <w:rFonts w:ascii="Georgia" w:hAnsi="Georgia"/>
          <w:smallCaps/>
          <w:color w:val="000000" w:themeColor="text1"/>
          <w:sz w:val="32"/>
        </w:rPr>
      </w:pPr>
    </w:p>
    <w:p w14:paraId="198A3228" w14:textId="3B01BA88" w:rsidR="00FD46E0" w:rsidRDefault="00FD46E0" w:rsidP="00B35698">
      <w:pPr>
        <w:pStyle w:val="Otsikko2"/>
      </w:pPr>
      <w:bookmarkStart w:id="29" w:name="_Toc506539345"/>
      <w:r>
        <w:t>Lisätä aikatauluun</w:t>
      </w:r>
      <w:bookmarkEnd w:id="29"/>
    </w:p>
    <w:p w14:paraId="092E626B" w14:textId="77777777" w:rsidR="00FD46E0" w:rsidRDefault="00FD46E0" w:rsidP="00FD46E0">
      <w:r>
        <w:t>Tunniste</w:t>
      </w:r>
      <w:r>
        <w:tab/>
      </w:r>
      <w:r>
        <w:tab/>
        <w:t>Aikataulu</w:t>
      </w:r>
    </w:p>
    <w:p w14:paraId="5382512D" w14:textId="774D09E8" w:rsidR="00FD46E0" w:rsidRDefault="00FD46E0" w:rsidP="00FD46E0">
      <w:r>
        <w:t>Kuvaus</w:t>
      </w:r>
      <w:r>
        <w:tab/>
      </w:r>
      <w:r>
        <w:tab/>
        <w:t>Käyttäjä lisää tapahtuman onnistuneesti järjestelmään.</w:t>
      </w:r>
    </w:p>
    <w:p w14:paraId="49710EED" w14:textId="77777777" w:rsidR="00FD46E0" w:rsidRDefault="00FD46E0" w:rsidP="00FD46E0">
      <w:r>
        <w:t>Alkuehto</w:t>
      </w:r>
      <w:r>
        <w:tab/>
      </w:r>
      <w:r>
        <w:tab/>
        <w:t>Käyttäjä on kirjautunut sisään.</w:t>
      </w:r>
    </w:p>
    <w:p w14:paraId="1156834D" w14:textId="77777777" w:rsidR="00FD46E0" w:rsidRDefault="00FD46E0" w:rsidP="00FD46E0">
      <w:r>
        <w:t>Normaali tapahtumien kulku</w:t>
      </w:r>
    </w:p>
    <w:p w14:paraId="2A5D38DB" w14:textId="4BBE1636" w:rsidR="00FD46E0" w:rsidRDefault="00FD46E0" w:rsidP="00FD46E0">
      <w:pPr>
        <w:ind w:left="2608"/>
      </w:pPr>
      <w:r>
        <w:t>Käyttäjä kirjoittaa aikataulun ja tapahtuman, kummatkin ovat pakollisia.</w:t>
      </w:r>
      <w:r>
        <w:br/>
        <w:t>Käyttäjä painaa ”Lisää tapahtuma”-painiketta ja pääsee lisäämään tapahtuman.</w:t>
      </w:r>
      <w:r>
        <w:br/>
        <w:t>Painamalla ”Tallenna”-painiketta käyttäjä lähettää tiedot järjestelmään. Järjestelmä tallentaa tiedot tietokantaan ja palauttaa näytölle ”Aikataulu”-osion.</w:t>
      </w:r>
    </w:p>
    <w:p w14:paraId="555AFC47" w14:textId="77777777" w:rsidR="00FD46E0" w:rsidRDefault="00FD46E0" w:rsidP="00FD46E0">
      <w:r>
        <w:t>Vaihtoehtoinen tapahtumien kulku</w:t>
      </w:r>
    </w:p>
    <w:p w14:paraId="1E8D1E04" w14:textId="77777777" w:rsidR="00FD46E0" w:rsidRDefault="00FD46E0" w:rsidP="00FD46E0">
      <w:pPr>
        <w:ind w:left="2608"/>
      </w:pPr>
      <w:r>
        <w:t>Tarvittavien tietojen puuttuessa tai ollessa väärä järjestelmä ilmoittaa, että jokin on vialla, ja tulostaa lomakkeen sekä ilmoittaa virheestä.</w:t>
      </w:r>
    </w:p>
    <w:p w14:paraId="26C53A59" w14:textId="60E48C3D" w:rsidR="00FD46E0" w:rsidRDefault="00FD46E0" w:rsidP="00FD46E0">
      <w:r>
        <w:t>Loppuehto</w:t>
      </w:r>
      <w:r w:rsidR="00914D10">
        <w:tab/>
        <w:t>Käyttäjä on kirjoittanut oikein aikataulun ja tapahtuman.</w:t>
      </w:r>
    </w:p>
    <w:p w14:paraId="775C3954" w14:textId="295DE1E4" w:rsidR="00FD46E0" w:rsidRDefault="00FD46E0" w:rsidP="00FD46E0">
      <w:r>
        <w:t>Erikoisvaatimukset</w:t>
      </w:r>
      <w:r>
        <w:tab/>
      </w:r>
      <w:r w:rsidR="00914D10">
        <w:t>-</w:t>
      </w:r>
    </w:p>
    <w:p w14:paraId="281032EB" w14:textId="13138E9E" w:rsidR="00FD46E0" w:rsidRDefault="00FD46E0" w:rsidP="00FD46E0">
      <w:r>
        <w:t xml:space="preserve">Käyttäjät </w:t>
      </w:r>
      <w:r>
        <w:tab/>
      </w:r>
      <w:r>
        <w:tab/>
      </w:r>
      <w:r w:rsidR="00914D10">
        <w:t>Ylläpitäjä</w:t>
      </w:r>
    </w:p>
    <w:p w14:paraId="107E2E53" w14:textId="4B99CB57" w:rsidR="00FD46E0" w:rsidRDefault="00FD46E0" w:rsidP="00FD46E0">
      <w:r>
        <w:t>Versio</w:t>
      </w:r>
      <w:r>
        <w:tab/>
      </w:r>
      <w:r>
        <w:tab/>
      </w:r>
      <w:r w:rsidR="00914D10">
        <w:t>1.0</w:t>
      </w:r>
    </w:p>
    <w:p w14:paraId="4C5DBD5C" w14:textId="145DB5D1" w:rsidR="00FD46E0" w:rsidRDefault="00FD46E0" w:rsidP="00FD46E0">
      <w:r>
        <w:t>Näyttömalli</w:t>
      </w:r>
    </w:p>
    <w:p w14:paraId="6A14C19B" w14:textId="06899140" w:rsidR="00FD46E0" w:rsidRDefault="001E5824" w:rsidP="00FD46E0">
      <w:r>
        <w:tab/>
      </w:r>
      <w:r>
        <w:tab/>
      </w:r>
      <w:r w:rsidR="008871A9">
        <w:rPr>
          <w:noProof/>
          <w:lang w:eastAsia="fi-FI"/>
        </w:rPr>
        <w:drawing>
          <wp:inline distT="0" distB="0" distL="0" distR="0" wp14:anchorId="3C05E6FC" wp14:editId="455F24B4">
            <wp:extent cx="4362450" cy="1642071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221" cy="1653277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031AAC" w14:textId="77777777" w:rsidR="008871A9" w:rsidRDefault="008871A9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308F74D2" w14:textId="77777777" w:rsidR="008871A9" w:rsidRDefault="008871A9" w:rsidP="008871A9">
      <w:pPr>
        <w:pStyle w:val="Otsikko2"/>
        <w:numPr>
          <w:ilvl w:val="0"/>
          <w:numId w:val="0"/>
        </w:numPr>
        <w:ind w:left="1145"/>
      </w:pPr>
    </w:p>
    <w:p w14:paraId="05EF7D49" w14:textId="1EA8108B" w:rsidR="004405EE" w:rsidRDefault="00330A44" w:rsidP="00B35698">
      <w:pPr>
        <w:pStyle w:val="Otsikko2"/>
      </w:pPr>
      <w:bookmarkStart w:id="30" w:name="_Toc506539346"/>
      <w:r>
        <w:t>Muokata aikataulua</w:t>
      </w:r>
      <w:bookmarkEnd w:id="30"/>
    </w:p>
    <w:p w14:paraId="618B0CAF" w14:textId="3B5C9FB1" w:rsidR="004405EE" w:rsidRDefault="004405EE" w:rsidP="004405EE">
      <w:r>
        <w:t>Tunniste</w:t>
      </w:r>
      <w:r>
        <w:tab/>
      </w:r>
      <w:r>
        <w:tab/>
      </w:r>
      <w:r w:rsidR="00FD46E0">
        <w:t>Aikataulu</w:t>
      </w:r>
    </w:p>
    <w:p w14:paraId="2E727243" w14:textId="65D8FDA7" w:rsidR="004405EE" w:rsidRDefault="004405EE" w:rsidP="004405EE">
      <w:r>
        <w:t>Kuvaus</w:t>
      </w:r>
      <w:r>
        <w:tab/>
      </w:r>
      <w:r>
        <w:tab/>
      </w:r>
      <w:r w:rsidR="00FD46E0">
        <w:t>Käyttäjä muokkaa tapahtuma</w:t>
      </w:r>
      <w:r w:rsidR="0090703C">
        <w:t>a</w:t>
      </w:r>
      <w:r w:rsidR="00FD46E0">
        <w:t xml:space="preserve"> onnistuneesti järjestelmään.</w:t>
      </w:r>
    </w:p>
    <w:p w14:paraId="77964243" w14:textId="0ED9BC06" w:rsidR="004405EE" w:rsidRDefault="004405EE" w:rsidP="004405EE">
      <w:r>
        <w:t>Alkuehto</w:t>
      </w:r>
      <w:r>
        <w:tab/>
      </w:r>
      <w:r>
        <w:tab/>
      </w:r>
      <w:r w:rsidR="00FD46E0">
        <w:t>Käyttäjä on kirjautunut sisään.</w:t>
      </w:r>
    </w:p>
    <w:p w14:paraId="5A7900F2" w14:textId="07C7345C" w:rsidR="004405EE" w:rsidRDefault="004405EE" w:rsidP="004405EE">
      <w:r>
        <w:t>Normaali tapahtumien kulku</w:t>
      </w:r>
    </w:p>
    <w:p w14:paraId="003064B9" w14:textId="2F742BD2" w:rsidR="00FD46E0" w:rsidRDefault="00FD46E0" w:rsidP="00FD46E0">
      <w:pPr>
        <w:ind w:left="2608"/>
      </w:pPr>
      <w:r>
        <w:t>Käyttäjä kirjoittaa aikataulun ja tapahtuman, kummatkin ovat pakollisia.</w:t>
      </w:r>
      <w:r>
        <w:br/>
        <w:t xml:space="preserve">Käyttäjä painaa ”Muokkaa </w:t>
      </w:r>
      <w:r w:rsidR="00C72ADD">
        <w:t>tapahtumaa</w:t>
      </w:r>
      <w:r>
        <w:t>”-painiketta ja pääsee muokkaamaan t</w:t>
      </w:r>
      <w:r w:rsidR="00C72ADD">
        <w:t>apahtumaa</w:t>
      </w:r>
      <w:r>
        <w:t>.</w:t>
      </w:r>
      <w:r>
        <w:br/>
        <w:t>Painamalla ”Tallenna”-painiketta käyttäjä lähettää tiedot järjestelmään. Järjestelmä tallentaa tiedot tietokantaan ja palauttaa näytölle ”</w:t>
      </w:r>
      <w:r w:rsidR="00BF4C26">
        <w:t>Aikataulut</w:t>
      </w:r>
      <w:r>
        <w:t>”-osion.</w:t>
      </w:r>
    </w:p>
    <w:p w14:paraId="6F262073" w14:textId="60B703FB" w:rsidR="004405EE" w:rsidRDefault="004405EE" w:rsidP="004405EE">
      <w:r>
        <w:t>Vaihtoehtoinen tapahtumien kulku</w:t>
      </w:r>
    </w:p>
    <w:p w14:paraId="6820AE8A" w14:textId="309C88D9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24B7C222" w14:textId="48CAA2ED" w:rsidR="004405EE" w:rsidRDefault="004405EE" w:rsidP="004405EE">
      <w:r>
        <w:t>Loppuehto</w:t>
      </w:r>
      <w:r w:rsidR="002C2794">
        <w:tab/>
        <w:t>Käyttäjä on kirjoittanut oikein aikataulun ja tapahtuman.</w:t>
      </w:r>
    </w:p>
    <w:p w14:paraId="389F4AA0" w14:textId="4CA99EC4" w:rsidR="004405EE" w:rsidRDefault="004405EE" w:rsidP="004405EE">
      <w:r>
        <w:t>Erikoisvaatimukset</w:t>
      </w:r>
      <w:r>
        <w:tab/>
      </w:r>
      <w:r w:rsidR="00C72ADD">
        <w:t>Aikataulu on jo tietokannassa.</w:t>
      </w:r>
    </w:p>
    <w:p w14:paraId="51FE9F69" w14:textId="4547BE79" w:rsidR="004405EE" w:rsidRDefault="004405EE" w:rsidP="004405EE">
      <w:r>
        <w:t xml:space="preserve">Käyttäjät </w:t>
      </w:r>
      <w:r>
        <w:tab/>
      </w:r>
      <w:r>
        <w:tab/>
      </w:r>
      <w:r w:rsidR="00C72ADD">
        <w:t>Ylläpitäjä</w:t>
      </w:r>
    </w:p>
    <w:p w14:paraId="30365D55" w14:textId="646D8BD5" w:rsidR="004405EE" w:rsidRDefault="004405EE" w:rsidP="004405EE">
      <w:r>
        <w:t>Versio</w:t>
      </w:r>
      <w:r>
        <w:tab/>
      </w:r>
      <w:r>
        <w:tab/>
      </w:r>
      <w:r w:rsidR="00C72ADD">
        <w:t>1.0</w:t>
      </w:r>
    </w:p>
    <w:p w14:paraId="2BB66765" w14:textId="65BF8098" w:rsidR="00F170E5" w:rsidRDefault="004405EE" w:rsidP="00F170E5">
      <w:r>
        <w:t xml:space="preserve">Näyttömalli </w:t>
      </w:r>
    </w:p>
    <w:p w14:paraId="7EB52E64" w14:textId="43A9086B" w:rsidR="00335BB0" w:rsidRPr="00335BB0" w:rsidRDefault="008871A9" w:rsidP="00F170E5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5B7D9A24" wp14:editId="37DD0256">
            <wp:extent cx="4301823" cy="1619250"/>
            <wp:effectExtent l="0" t="0" r="3810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85121" cy="16506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7A32797" w14:textId="2D5B2308" w:rsidR="008871A9" w:rsidRDefault="008871A9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1C5BBDAE" w14:textId="77777777" w:rsidR="008871A9" w:rsidRDefault="008871A9" w:rsidP="008871A9">
      <w:pPr>
        <w:pStyle w:val="Otsikko2"/>
        <w:numPr>
          <w:ilvl w:val="0"/>
          <w:numId w:val="0"/>
        </w:numPr>
        <w:ind w:left="1145"/>
      </w:pPr>
    </w:p>
    <w:p w14:paraId="5673BE33" w14:textId="72B65336" w:rsidR="00FD46E0" w:rsidRDefault="00335BB0" w:rsidP="00B35698">
      <w:pPr>
        <w:pStyle w:val="Otsikko2"/>
      </w:pPr>
      <w:bookmarkStart w:id="31" w:name="_Toc506539347"/>
      <w:r>
        <w:t>Poista aikataulu</w:t>
      </w:r>
      <w:bookmarkEnd w:id="31"/>
    </w:p>
    <w:p w14:paraId="5D55953D" w14:textId="2E8149CD" w:rsidR="00335BB0" w:rsidRDefault="00335BB0" w:rsidP="00335BB0">
      <w:r w:rsidRPr="00335BB0">
        <w:t>Tunniste</w:t>
      </w:r>
      <w:r w:rsidRPr="00335BB0">
        <w:tab/>
      </w:r>
      <w:r w:rsidRPr="00335BB0">
        <w:tab/>
        <w:t>Aikataulu</w:t>
      </w:r>
    </w:p>
    <w:p w14:paraId="60713348" w14:textId="24BB2F23" w:rsidR="00335BB0" w:rsidRDefault="00335BB0" w:rsidP="00335BB0">
      <w:r>
        <w:t>Kuvaus</w:t>
      </w:r>
      <w:r>
        <w:tab/>
      </w:r>
      <w:r>
        <w:tab/>
        <w:t>Käyttäjä poistaa tapahtuman onnistuneesti järjestelmästä.</w:t>
      </w:r>
    </w:p>
    <w:p w14:paraId="71C93435" w14:textId="77777777" w:rsidR="00335BB0" w:rsidRDefault="00335BB0" w:rsidP="00335BB0">
      <w:r>
        <w:t>Alkuehto</w:t>
      </w:r>
      <w:r>
        <w:tab/>
      </w:r>
      <w:r>
        <w:tab/>
        <w:t>Käyttäjä on kirjautunut sisään.</w:t>
      </w:r>
    </w:p>
    <w:p w14:paraId="4EE4DA67" w14:textId="77777777" w:rsidR="00335BB0" w:rsidRDefault="00335BB0" w:rsidP="00335BB0">
      <w:r>
        <w:t>Normaali tapahtumien kulku</w:t>
      </w:r>
    </w:p>
    <w:p w14:paraId="328CB365" w14:textId="6A9596CF" w:rsidR="00335BB0" w:rsidRDefault="00335BB0" w:rsidP="00335BB0">
      <w:pPr>
        <w:ind w:left="2608"/>
      </w:pPr>
      <w:r>
        <w:t>Käyttäjä painaa ”Poista tapahtuma”-painiketta ja poistaa tapahtuman.</w:t>
      </w:r>
      <w:r>
        <w:br/>
        <w:t>Palaa takaisin ”Tapahtumat” osioon.</w:t>
      </w:r>
    </w:p>
    <w:p w14:paraId="5ACAE628" w14:textId="77777777" w:rsidR="00335BB0" w:rsidRDefault="00335BB0" w:rsidP="00335BB0">
      <w:r>
        <w:t>Vaihtoehtoinen tapahtumien kulku</w:t>
      </w:r>
    </w:p>
    <w:p w14:paraId="34EC7CC6" w14:textId="77777777" w:rsidR="00335BB0" w:rsidRDefault="00335BB0" w:rsidP="00335BB0">
      <w:r>
        <w:tab/>
      </w:r>
      <w:r>
        <w:tab/>
        <w:t>-</w:t>
      </w:r>
    </w:p>
    <w:p w14:paraId="6F7B9583" w14:textId="63474BAB" w:rsidR="00335BB0" w:rsidRDefault="00335BB0" w:rsidP="00335BB0">
      <w:r>
        <w:t>Loppuehto</w:t>
      </w:r>
      <w:r>
        <w:tab/>
        <w:t>Käyttäjä poistaa tapahtuman onnistuneesti.</w:t>
      </w:r>
    </w:p>
    <w:p w14:paraId="7323BDC5" w14:textId="73BB15BF" w:rsidR="00335BB0" w:rsidRDefault="00335BB0" w:rsidP="00335BB0">
      <w:r>
        <w:t>Erikoisvaatimukset</w:t>
      </w:r>
      <w:r>
        <w:tab/>
        <w:t>Tapahtuma on jo tietokannassa.</w:t>
      </w:r>
    </w:p>
    <w:p w14:paraId="3D342015" w14:textId="77777777" w:rsidR="00335BB0" w:rsidRDefault="00335BB0" w:rsidP="00335BB0">
      <w:r>
        <w:t xml:space="preserve">Käyttäjät </w:t>
      </w:r>
      <w:r>
        <w:tab/>
      </w:r>
      <w:r>
        <w:tab/>
        <w:t>Ylläpitäjä</w:t>
      </w:r>
    </w:p>
    <w:p w14:paraId="13BFA6AA" w14:textId="77777777" w:rsidR="00335BB0" w:rsidRDefault="00335BB0" w:rsidP="00335BB0">
      <w:r>
        <w:t>Versio</w:t>
      </w:r>
      <w:r>
        <w:tab/>
      </w:r>
      <w:r>
        <w:tab/>
        <w:t>1.0</w:t>
      </w:r>
    </w:p>
    <w:p w14:paraId="3B7AC770" w14:textId="13E2AA85" w:rsidR="00335BB0" w:rsidRDefault="00335BB0" w:rsidP="00335BB0">
      <w:r>
        <w:t>Näyttömalli</w:t>
      </w:r>
    </w:p>
    <w:p w14:paraId="79B46836" w14:textId="12B2AB28" w:rsidR="001013A5" w:rsidRDefault="001013A5" w:rsidP="00335BB0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3E4C24AB" wp14:editId="306AF7D6">
            <wp:extent cx="3517900" cy="1518285"/>
            <wp:effectExtent l="0" t="0" r="6350" b="5715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7900" cy="151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70516BF" w14:textId="42060F9B" w:rsidR="001013A5" w:rsidRDefault="001013A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7D9184AC" w14:textId="77777777" w:rsidR="00335BB0" w:rsidRDefault="00335BB0" w:rsidP="00335BB0">
      <w:pPr>
        <w:pStyle w:val="Otsikko2"/>
        <w:numPr>
          <w:ilvl w:val="0"/>
          <w:numId w:val="0"/>
        </w:numPr>
        <w:ind w:left="1145"/>
      </w:pPr>
    </w:p>
    <w:p w14:paraId="327577C6" w14:textId="5B6F433F" w:rsidR="004405EE" w:rsidRDefault="00C67767" w:rsidP="00B35698">
      <w:pPr>
        <w:pStyle w:val="Otsikko2"/>
      </w:pPr>
      <w:bookmarkStart w:id="32" w:name="_Toc506539348"/>
      <w:r>
        <w:t>Lisätä osallistujia</w:t>
      </w:r>
      <w:bookmarkEnd w:id="32"/>
    </w:p>
    <w:p w14:paraId="4CCF4FD2" w14:textId="07959FE7" w:rsidR="004405EE" w:rsidRDefault="004405EE" w:rsidP="004405EE">
      <w:r>
        <w:t>Tunniste</w:t>
      </w:r>
      <w:r>
        <w:tab/>
      </w:r>
      <w:r>
        <w:tab/>
      </w:r>
      <w:r w:rsidR="00E340B1">
        <w:t>Osallistuja</w:t>
      </w:r>
    </w:p>
    <w:p w14:paraId="4836020E" w14:textId="7C58C4B9" w:rsidR="004405EE" w:rsidRDefault="004405EE" w:rsidP="00E340B1">
      <w:pPr>
        <w:ind w:left="2608" w:hanging="2608"/>
      </w:pPr>
      <w:r>
        <w:t>Kuvaus</w:t>
      </w:r>
      <w:r>
        <w:tab/>
      </w:r>
      <w:r w:rsidR="00E340B1">
        <w:t>Käyttäjä onnistuneesti antaa osallistujan nimen ja sähköpostin.</w:t>
      </w:r>
    </w:p>
    <w:p w14:paraId="5AF9B9F6" w14:textId="210B4C67" w:rsidR="004405EE" w:rsidRDefault="004405EE" w:rsidP="004405EE">
      <w:r>
        <w:t>Alkuehto</w:t>
      </w:r>
      <w:r>
        <w:tab/>
      </w:r>
      <w:r>
        <w:tab/>
      </w:r>
      <w:r w:rsidR="00E340B1">
        <w:t>Käyttäjä on kirjautunut sisään.</w:t>
      </w:r>
    </w:p>
    <w:p w14:paraId="395FFB44" w14:textId="48327946" w:rsidR="004405EE" w:rsidRDefault="004405EE" w:rsidP="004405EE">
      <w:r>
        <w:t>Normaali tapahtumien kulku</w:t>
      </w:r>
    </w:p>
    <w:p w14:paraId="53635F3A" w14:textId="2F558DF9" w:rsidR="00BF4C26" w:rsidRDefault="00BF4C26" w:rsidP="00BF4C26">
      <w:pPr>
        <w:ind w:left="2608"/>
      </w:pPr>
      <w:r>
        <w:t>Käyttäjä kirjoittaa</w:t>
      </w:r>
      <w:r w:rsidR="005B1CA9">
        <w:t xml:space="preserve"> osallistujan nimen ja sähköpostin</w:t>
      </w:r>
      <w:r>
        <w:t>, kummatkin ovat pakollisia.</w:t>
      </w:r>
      <w:r>
        <w:br/>
        <w:t>Käyttäjä painaa ”Lisää osallistuja”-painiketta ja pääsee lisäämään osallistujan.</w:t>
      </w:r>
      <w:r>
        <w:br/>
        <w:t>Painamalla ”Tallenna”-painiketta käyttäjä lähettää tiedot järjestelmään. Järjestelmä tallentaa tiedot tietokantaan ja palauttaa näytölle ”Osallistujat”-osion.</w:t>
      </w:r>
    </w:p>
    <w:p w14:paraId="323744EF" w14:textId="3B443DD8" w:rsidR="004405EE" w:rsidRDefault="004405EE" w:rsidP="004405EE">
      <w:r>
        <w:t>Vaihtoehtoinen tapahtumien kulku</w:t>
      </w:r>
    </w:p>
    <w:p w14:paraId="440563B5" w14:textId="299461E9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0D5C4784" w14:textId="6DB64426" w:rsidR="004405EE" w:rsidRDefault="004405EE" w:rsidP="005B1CA9">
      <w:pPr>
        <w:ind w:left="2608" w:hanging="2608"/>
      </w:pPr>
      <w:r>
        <w:t>Loppuehto</w:t>
      </w:r>
      <w:r w:rsidR="005B1CA9">
        <w:tab/>
        <w:t>Käyttäjä on kirjoittanut oikein osallistujan nimen ja sähköpostin.</w:t>
      </w:r>
    </w:p>
    <w:p w14:paraId="28303965" w14:textId="3B56E7AD" w:rsidR="004405EE" w:rsidRDefault="004405EE" w:rsidP="004405EE">
      <w:r>
        <w:t>Erikoisvaatimukset</w:t>
      </w:r>
      <w:r>
        <w:tab/>
      </w:r>
      <w:r w:rsidR="00EC3872">
        <w:t>-</w:t>
      </w:r>
    </w:p>
    <w:p w14:paraId="5D169222" w14:textId="6B82F126" w:rsidR="004405EE" w:rsidRDefault="004405EE" w:rsidP="004405EE">
      <w:r>
        <w:t xml:space="preserve">Käyttäjät </w:t>
      </w:r>
      <w:r>
        <w:tab/>
      </w:r>
      <w:r>
        <w:tab/>
      </w:r>
      <w:r w:rsidR="00EC3872">
        <w:t>Ylläpitäjä</w:t>
      </w:r>
    </w:p>
    <w:p w14:paraId="45F11644" w14:textId="5D0A3FE6" w:rsidR="004405EE" w:rsidRDefault="004405EE" w:rsidP="004405EE">
      <w:r>
        <w:t>Versio</w:t>
      </w:r>
      <w:r>
        <w:tab/>
      </w:r>
      <w:r>
        <w:tab/>
      </w:r>
      <w:r w:rsidR="00EC3872">
        <w:t>1.0</w:t>
      </w:r>
    </w:p>
    <w:p w14:paraId="719F83FA" w14:textId="65D239CC" w:rsidR="00F170E5" w:rsidRDefault="004405EE" w:rsidP="00F170E5">
      <w:r>
        <w:t>Näyttömalli</w:t>
      </w:r>
    </w:p>
    <w:p w14:paraId="4D002C69" w14:textId="02678103" w:rsidR="00F170E5" w:rsidRPr="00F170E5" w:rsidRDefault="001013A5" w:rsidP="00F170E5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77F30929" wp14:editId="2A9859AF">
            <wp:extent cx="4181475" cy="157556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8501" cy="157821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76712E" w14:textId="162D91A9" w:rsidR="001013A5" w:rsidRDefault="001013A5" w:rsidP="001013A5">
      <w:pPr>
        <w:pStyle w:val="Otsikko2"/>
        <w:numPr>
          <w:ilvl w:val="0"/>
          <w:numId w:val="0"/>
        </w:numPr>
        <w:ind w:left="1145"/>
      </w:pPr>
      <w:r>
        <w:lastRenderedPageBreak/>
        <w:tab/>
      </w:r>
    </w:p>
    <w:p w14:paraId="58435EFA" w14:textId="2D7A78BB" w:rsidR="004405EE" w:rsidRDefault="00330A44" w:rsidP="00B35698">
      <w:pPr>
        <w:pStyle w:val="Otsikko2"/>
      </w:pPr>
      <w:bookmarkStart w:id="33" w:name="_Toc506539349"/>
      <w:r>
        <w:t>Muokata osallistujia</w:t>
      </w:r>
      <w:bookmarkEnd w:id="33"/>
    </w:p>
    <w:p w14:paraId="1E3A5F08" w14:textId="769B8C2F" w:rsidR="004405EE" w:rsidRDefault="004405EE" w:rsidP="004405EE">
      <w:r>
        <w:t>Tunniste</w:t>
      </w:r>
      <w:r>
        <w:tab/>
      </w:r>
      <w:r>
        <w:tab/>
      </w:r>
      <w:r w:rsidR="005001F4">
        <w:t>Osallistuja</w:t>
      </w:r>
    </w:p>
    <w:p w14:paraId="405C681C" w14:textId="1C9DF163" w:rsidR="004405EE" w:rsidRDefault="004405EE" w:rsidP="005001F4">
      <w:pPr>
        <w:ind w:left="2608" w:hanging="2608"/>
      </w:pPr>
      <w:r>
        <w:t>Kuvaus</w:t>
      </w:r>
      <w:r>
        <w:tab/>
      </w:r>
      <w:r w:rsidR="005001F4">
        <w:t>Käyttäjä muokkaa osallistujan tietoja onnistuneesti järjestelmään.</w:t>
      </w:r>
    </w:p>
    <w:p w14:paraId="3412C879" w14:textId="77777777" w:rsidR="004405EE" w:rsidRDefault="004405EE" w:rsidP="004405EE">
      <w:r>
        <w:t>Alkuehto</w:t>
      </w:r>
      <w:r>
        <w:tab/>
      </w:r>
      <w:r>
        <w:tab/>
      </w:r>
    </w:p>
    <w:p w14:paraId="4FA19CAD" w14:textId="1399E2E7" w:rsidR="004405EE" w:rsidRDefault="004405EE" w:rsidP="004405EE">
      <w:r>
        <w:t>Normaali tapahtumien kulku</w:t>
      </w:r>
    </w:p>
    <w:p w14:paraId="11A27570" w14:textId="734F5CA9" w:rsidR="005001F4" w:rsidRDefault="005001F4" w:rsidP="005001F4">
      <w:pPr>
        <w:ind w:left="2608"/>
      </w:pPr>
      <w:r>
        <w:t>Käyttäjä kirjoittaa osallistujan nimen ja sähköpostin, kummatkin ovat pakollisia.</w:t>
      </w:r>
      <w:r>
        <w:br/>
        <w:t>Käyttäjä painaa ”Muokkaa osallistujaa”-painiketta ja pääsee muokkaamaan osallistujan.</w:t>
      </w:r>
      <w:r>
        <w:br/>
        <w:t>Painamalla ”Tallenna”-painiketta käyttäjä lähettää tiedot järjestelmään. Järjestelmä tallentaa tiedot tietokantaan ja palauttaa näytölle ”Osallistujat”-osion.</w:t>
      </w:r>
    </w:p>
    <w:p w14:paraId="06048712" w14:textId="71394BD4" w:rsidR="004405EE" w:rsidRDefault="004405EE" w:rsidP="004405EE">
      <w:r>
        <w:t>Vaihtoehtoinen tapahtumien kulku</w:t>
      </w:r>
    </w:p>
    <w:p w14:paraId="3E1EE892" w14:textId="6149D124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76BE786E" w14:textId="276E1E01" w:rsidR="004405EE" w:rsidRDefault="004405EE" w:rsidP="00BE2F9C">
      <w:pPr>
        <w:ind w:left="2608" w:hanging="2608"/>
      </w:pPr>
      <w:r>
        <w:t>Loppuehto</w:t>
      </w:r>
      <w:r w:rsidR="00BE2F9C">
        <w:tab/>
        <w:t>Käyttäjä on kirjoittanut oikein osallistujan nimen ja sähköpostin.</w:t>
      </w:r>
    </w:p>
    <w:p w14:paraId="041F0B53" w14:textId="5DD796A9" w:rsidR="004405EE" w:rsidRDefault="004405EE" w:rsidP="004405EE">
      <w:r>
        <w:t>Erikoisvaatimukset</w:t>
      </w:r>
      <w:r>
        <w:tab/>
      </w:r>
      <w:r w:rsidR="0045165E">
        <w:t>Osallistuja on jo tietokannassa.</w:t>
      </w:r>
    </w:p>
    <w:p w14:paraId="36023044" w14:textId="4065B40C" w:rsidR="004405EE" w:rsidRDefault="004405EE" w:rsidP="004405EE">
      <w:r>
        <w:t xml:space="preserve">Käyttäjät </w:t>
      </w:r>
      <w:r>
        <w:tab/>
      </w:r>
      <w:r>
        <w:tab/>
      </w:r>
      <w:r w:rsidR="0045165E">
        <w:t>Ylläpitäjä</w:t>
      </w:r>
    </w:p>
    <w:p w14:paraId="0D0274A0" w14:textId="71BC009D" w:rsidR="004405EE" w:rsidRDefault="004405EE" w:rsidP="004405EE">
      <w:r>
        <w:t>Versio</w:t>
      </w:r>
      <w:r>
        <w:tab/>
      </w:r>
      <w:r>
        <w:tab/>
      </w:r>
      <w:r w:rsidR="0045165E">
        <w:t>1.0</w:t>
      </w:r>
    </w:p>
    <w:p w14:paraId="0522AF19" w14:textId="2BE5D030" w:rsidR="00330A44" w:rsidRDefault="004405EE" w:rsidP="00F170E5">
      <w:r>
        <w:t xml:space="preserve">Näyttömalli </w:t>
      </w:r>
    </w:p>
    <w:p w14:paraId="2A707CB5" w14:textId="441FE95F" w:rsidR="00F170E5" w:rsidRPr="00F170E5" w:rsidRDefault="001B24D4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 w:rsidR="00A37B95"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50BE8DFE" wp14:editId="406D8849">
            <wp:extent cx="3788798" cy="1423284"/>
            <wp:effectExtent l="0" t="0" r="2540" b="571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3437" cy="14325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2A4076E" w14:textId="2E98D44E" w:rsidR="008D1924" w:rsidRDefault="008D1924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38159119" w14:textId="77777777" w:rsidR="008D1924" w:rsidRDefault="008D1924" w:rsidP="008D1924">
      <w:pPr>
        <w:pStyle w:val="Otsikko2"/>
        <w:numPr>
          <w:ilvl w:val="0"/>
          <w:numId w:val="0"/>
        </w:numPr>
        <w:ind w:left="1145"/>
      </w:pPr>
    </w:p>
    <w:p w14:paraId="7F6761B1" w14:textId="56B32BCC" w:rsidR="004405EE" w:rsidRDefault="00C67767" w:rsidP="00B35698">
      <w:pPr>
        <w:pStyle w:val="Otsikko2"/>
      </w:pPr>
      <w:bookmarkStart w:id="34" w:name="_Toc506539350"/>
      <w:r>
        <w:t>Poistaa osallistujia</w:t>
      </w:r>
      <w:bookmarkEnd w:id="34"/>
    </w:p>
    <w:p w14:paraId="49F628E8" w14:textId="4A13859E" w:rsidR="004405EE" w:rsidRDefault="004405EE" w:rsidP="004405EE">
      <w:r>
        <w:t>Tunniste</w:t>
      </w:r>
      <w:r>
        <w:tab/>
      </w:r>
      <w:r>
        <w:tab/>
      </w:r>
      <w:r w:rsidR="00DE636C">
        <w:t>Osallistuja</w:t>
      </w:r>
    </w:p>
    <w:p w14:paraId="038C2839" w14:textId="5871EAC5" w:rsidR="004405EE" w:rsidRDefault="004405EE" w:rsidP="004405EE">
      <w:r>
        <w:t>Kuvaus</w:t>
      </w:r>
      <w:r>
        <w:tab/>
      </w:r>
      <w:r>
        <w:tab/>
      </w:r>
      <w:r w:rsidR="00DE636C">
        <w:t>Käyttäjä poistaa osallistujan onnistuneesti järjestelmästä.</w:t>
      </w:r>
    </w:p>
    <w:p w14:paraId="32EFC150" w14:textId="738C1BC3" w:rsidR="004405EE" w:rsidRDefault="004405EE" w:rsidP="004405EE">
      <w:r>
        <w:t>Alkuehto</w:t>
      </w:r>
      <w:r>
        <w:tab/>
      </w:r>
      <w:r>
        <w:tab/>
      </w:r>
      <w:r w:rsidR="00B47FD3">
        <w:t>Käyttäjä on kirjautunut</w:t>
      </w:r>
      <w:r w:rsidR="00347600">
        <w:t xml:space="preserve"> sisään.</w:t>
      </w:r>
    </w:p>
    <w:p w14:paraId="32D7F327" w14:textId="10015C02" w:rsidR="004405EE" w:rsidRDefault="004405EE" w:rsidP="004405EE">
      <w:r>
        <w:t>Normaali tapahtumien kulku</w:t>
      </w:r>
    </w:p>
    <w:p w14:paraId="1F3361B7" w14:textId="66F130BD" w:rsidR="00347600" w:rsidRDefault="00347600" w:rsidP="00347600">
      <w:pPr>
        <w:ind w:left="2608"/>
      </w:pPr>
      <w:r>
        <w:t xml:space="preserve">Käyttäjä painaa ”Poista osallistuja”-painiketta ja poistaa </w:t>
      </w:r>
      <w:r w:rsidR="00F13F0A">
        <w:t>osallistujan</w:t>
      </w:r>
      <w:r>
        <w:t>.</w:t>
      </w:r>
      <w:r>
        <w:br/>
        <w:t>Palaa takaisin ”Osallistuja</w:t>
      </w:r>
      <w:r w:rsidR="007F7C5D">
        <w:t>t</w:t>
      </w:r>
      <w:r>
        <w:t>” osioon.</w:t>
      </w:r>
    </w:p>
    <w:p w14:paraId="2197F7E3" w14:textId="0480771C" w:rsidR="004405EE" w:rsidRDefault="004405EE" w:rsidP="004405EE">
      <w:r>
        <w:t>Vaihtoehtoinen tapahtumien kulku</w:t>
      </w:r>
    </w:p>
    <w:p w14:paraId="4F661DF3" w14:textId="10385419" w:rsidR="002363BF" w:rsidRDefault="002363BF" w:rsidP="004405EE">
      <w:r>
        <w:tab/>
      </w:r>
      <w:r>
        <w:tab/>
        <w:t>-</w:t>
      </w:r>
    </w:p>
    <w:p w14:paraId="5E0D7556" w14:textId="091AEE99" w:rsidR="004405EE" w:rsidRDefault="004405EE" w:rsidP="004405EE">
      <w:r>
        <w:t>Loppuehto</w:t>
      </w:r>
      <w:r w:rsidR="002363BF">
        <w:tab/>
        <w:t>Käyttäjä poistaa osallistujan onnistuneesti.</w:t>
      </w:r>
    </w:p>
    <w:p w14:paraId="455B5516" w14:textId="0DDA5FD6" w:rsidR="004405EE" w:rsidRDefault="004405EE" w:rsidP="004405EE">
      <w:r>
        <w:t>Erikoisvaatimukset</w:t>
      </w:r>
      <w:r>
        <w:tab/>
      </w:r>
      <w:r w:rsidR="002363BF">
        <w:t>Osallistuja on jo olemassa.</w:t>
      </w:r>
    </w:p>
    <w:p w14:paraId="5BDBF599" w14:textId="7B67F15F" w:rsidR="004405EE" w:rsidRDefault="004405EE" w:rsidP="004405EE">
      <w:r>
        <w:t xml:space="preserve">Käyttäjät </w:t>
      </w:r>
      <w:r>
        <w:tab/>
      </w:r>
      <w:r>
        <w:tab/>
      </w:r>
      <w:r w:rsidR="002363BF">
        <w:t>Ylläpitäjä</w:t>
      </w:r>
    </w:p>
    <w:p w14:paraId="2069C8CC" w14:textId="124D5C89" w:rsidR="004405EE" w:rsidRDefault="004405EE" w:rsidP="004405EE">
      <w:r>
        <w:t>Versio</w:t>
      </w:r>
      <w:r>
        <w:tab/>
      </w:r>
      <w:r>
        <w:tab/>
      </w:r>
      <w:r w:rsidR="002363BF">
        <w:t>1.0</w:t>
      </w:r>
    </w:p>
    <w:p w14:paraId="73A953E4" w14:textId="0F7177B7" w:rsidR="00C67767" w:rsidRDefault="004405EE" w:rsidP="00F170E5">
      <w:r>
        <w:t xml:space="preserve">Näyttömalli </w:t>
      </w:r>
    </w:p>
    <w:p w14:paraId="0F0A52B8" w14:textId="11B394E7" w:rsidR="00F170E5" w:rsidRPr="00F170E5" w:rsidRDefault="00A37B95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01CEDB6D" wp14:editId="0B45D972">
            <wp:extent cx="3511550" cy="1518285"/>
            <wp:effectExtent l="0" t="0" r="0" b="571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0" cy="151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BF6AC34" w14:textId="38886824" w:rsidR="00A37B95" w:rsidRDefault="00A37B9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64100019" w14:textId="77777777" w:rsidR="00A37B95" w:rsidRDefault="00A37B95" w:rsidP="00A37B95">
      <w:pPr>
        <w:pStyle w:val="Otsikko2"/>
        <w:numPr>
          <w:ilvl w:val="0"/>
          <w:numId w:val="0"/>
        </w:numPr>
        <w:ind w:left="1145"/>
      </w:pPr>
    </w:p>
    <w:p w14:paraId="7BC78485" w14:textId="02AB2D54" w:rsidR="004405EE" w:rsidRDefault="00C67767" w:rsidP="00B35698">
      <w:pPr>
        <w:pStyle w:val="Otsikko2"/>
      </w:pPr>
      <w:bookmarkStart w:id="35" w:name="_Toc506539351"/>
      <w:r>
        <w:t>lisätä muuta tarpeellista</w:t>
      </w:r>
      <w:bookmarkEnd w:id="35"/>
    </w:p>
    <w:p w14:paraId="295A2732" w14:textId="58D7E6BD" w:rsidR="004405EE" w:rsidRDefault="004405EE" w:rsidP="004405EE">
      <w:r>
        <w:t>Tunniste</w:t>
      </w:r>
      <w:r>
        <w:tab/>
      </w:r>
      <w:r>
        <w:tab/>
      </w:r>
      <w:r w:rsidR="004E714F">
        <w:t>Muut</w:t>
      </w:r>
    </w:p>
    <w:p w14:paraId="029E5FF1" w14:textId="749E2EFE" w:rsidR="004405EE" w:rsidRDefault="004405EE" w:rsidP="004405EE">
      <w:r>
        <w:t>Kuvaus</w:t>
      </w:r>
      <w:r>
        <w:tab/>
      </w:r>
      <w:r>
        <w:tab/>
      </w:r>
      <w:r w:rsidR="004E714F">
        <w:t>Käyttäjä lisää muuta tietoa.</w:t>
      </w:r>
    </w:p>
    <w:p w14:paraId="10D34B90" w14:textId="2EEE2818" w:rsidR="004405EE" w:rsidRDefault="004405EE" w:rsidP="004405EE">
      <w:r>
        <w:t>Alkuehto</w:t>
      </w:r>
      <w:r>
        <w:tab/>
      </w:r>
      <w:r>
        <w:tab/>
      </w:r>
      <w:r w:rsidR="004E714F">
        <w:t>Käyttäjä on kirjautunut</w:t>
      </w:r>
    </w:p>
    <w:p w14:paraId="150690D5" w14:textId="29420263" w:rsidR="004405EE" w:rsidRDefault="004405EE" w:rsidP="004405EE">
      <w:r>
        <w:t>Normaali tapahtumien kulku</w:t>
      </w:r>
    </w:p>
    <w:p w14:paraId="64626AB3" w14:textId="381829B4" w:rsidR="00C42C8D" w:rsidRDefault="00C42C8D" w:rsidP="00C42C8D">
      <w:pPr>
        <w:ind w:left="2608"/>
      </w:pPr>
      <w:r>
        <w:t>Käyttäjä kirjoittaa muuta tietoa, kaikki kohdat ovat pakollisia.</w:t>
      </w:r>
      <w:r>
        <w:br/>
        <w:t>Käyttäjä painaa ”Lisää muuta”-painiketta ja pääsee lisäämään muuta.</w:t>
      </w:r>
      <w:r>
        <w:br/>
        <w:t>Painamalla ”Tallenna”-painiketta käyttäjä lähettää tiedot järjestelmään. Järjestelmä tallentaa tiedot tietokantaan ja palauttaa näytölle ”Muuta”-osion.</w:t>
      </w:r>
    </w:p>
    <w:p w14:paraId="37EF0ABB" w14:textId="673395AC" w:rsidR="004405EE" w:rsidRDefault="004405EE" w:rsidP="004405EE">
      <w:r>
        <w:t>Vaihtoehtoinen tapahtumien kulku</w:t>
      </w:r>
    </w:p>
    <w:p w14:paraId="4101DA80" w14:textId="21674DA2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687B691E" w14:textId="370CB149" w:rsidR="004405EE" w:rsidRDefault="004405EE" w:rsidP="004405EE">
      <w:r>
        <w:t>Loppuehto</w:t>
      </w:r>
      <w:r w:rsidR="00C42C8D">
        <w:tab/>
      </w:r>
      <w:r w:rsidR="00160E3D">
        <w:t>Käyttäjä on kirjoittanut kaikki tiedot oikein.</w:t>
      </w:r>
    </w:p>
    <w:p w14:paraId="617CA526" w14:textId="5C706E7C" w:rsidR="004405EE" w:rsidRDefault="004405EE" w:rsidP="004405EE">
      <w:r>
        <w:t>Erikoisvaatimukset</w:t>
      </w:r>
      <w:r>
        <w:tab/>
      </w:r>
      <w:r w:rsidR="00160E3D">
        <w:t>-</w:t>
      </w:r>
    </w:p>
    <w:p w14:paraId="05D8894F" w14:textId="5F9E7567" w:rsidR="004405EE" w:rsidRDefault="004405EE" w:rsidP="004405EE">
      <w:r>
        <w:t xml:space="preserve">Käyttäjät </w:t>
      </w:r>
      <w:r>
        <w:tab/>
      </w:r>
      <w:r>
        <w:tab/>
      </w:r>
      <w:r w:rsidR="00160E3D">
        <w:t>Ylläpitäjä</w:t>
      </w:r>
    </w:p>
    <w:p w14:paraId="5F1861C1" w14:textId="4E4F580F" w:rsidR="004405EE" w:rsidRDefault="004405EE" w:rsidP="004405EE">
      <w:r>
        <w:t>Versio</w:t>
      </w:r>
      <w:r>
        <w:tab/>
      </w:r>
      <w:r>
        <w:tab/>
      </w:r>
      <w:r w:rsidR="00160E3D">
        <w:t>1.0</w:t>
      </w:r>
    </w:p>
    <w:p w14:paraId="2E5A8689" w14:textId="2EA11585" w:rsidR="00C67767" w:rsidRDefault="004405EE" w:rsidP="00F170E5">
      <w:r>
        <w:t xml:space="preserve">Näyttömalli </w:t>
      </w:r>
    </w:p>
    <w:p w14:paraId="74C35A2B" w14:textId="0D114892" w:rsidR="00F170E5" w:rsidRPr="00F170E5" w:rsidRDefault="00A37B95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3E77574D" wp14:editId="2AF07224">
            <wp:extent cx="4114965" cy="155050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2744" cy="15572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5E0D72F" w14:textId="40549A15" w:rsidR="00A37B95" w:rsidRDefault="00A37B9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08A7E0FD" w14:textId="77777777" w:rsidR="00A37B95" w:rsidRDefault="00A37B95" w:rsidP="00A37B95">
      <w:pPr>
        <w:pStyle w:val="Otsikko2"/>
        <w:numPr>
          <w:ilvl w:val="0"/>
          <w:numId w:val="0"/>
        </w:numPr>
        <w:ind w:left="1145"/>
      </w:pPr>
    </w:p>
    <w:p w14:paraId="6D0E6E54" w14:textId="1DAC4BB3" w:rsidR="004405EE" w:rsidRDefault="00C67767" w:rsidP="00B35698">
      <w:pPr>
        <w:pStyle w:val="Otsikko2"/>
      </w:pPr>
      <w:bookmarkStart w:id="36" w:name="_Toc506539352"/>
      <w:r>
        <w:t>Muokata muuta tarpeellista</w:t>
      </w:r>
      <w:bookmarkEnd w:id="36"/>
    </w:p>
    <w:p w14:paraId="6825A347" w14:textId="622D760E" w:rsidR="004405EE" w:rsidRDefault="004405EE" w:rsidP="004405EE">
      <w:r>
        <w:t>Tunniste</w:t>
      </w:r>
      <w:r>
        <w:tab/>
      </w:r>
      <w:r w:rsidR="005B0664">
        <w:tab/>
        <w:t>Muuta</w:t>
      </w:r>
      <w:r>
        <w:tab/>
      </w:r>
    </w:p>
    <w:p w14:paraId="06F5B8C2" w14:textId="5491AF83" w:rsidR="004405EE" w:rsidRDefault="004405EE" w:rsidP="005B0664">
      <w:pPr>
        <w:ind w:left="2608" w:hanging="2608"/>
      </w:pPr>
      <w:r>
        <w:t>Kuvaus</w:t>
      </w:r>
      <w:r>
        <w:tab/>
      </w:r>
      <w:r w:rsidR="005B0664">
        <w:t>Käyttäjä muokkaa muuta tietoa onnistuneesti järjestelmään.</w:t>
      </w:r>
    </w:p>
    <w:p w14:paraId="1BBD956A" w14:textId="5C34F989" w:rsidR="004405EE" w:rsidRDefault="004405EE" w:rsidP="004405EE">
      <w:r>
        <w:t>Alkuehto</w:t>
      </w:r>
      <w:r>
        <w:tab/>
      </w:r>
      <w:r>
        <w:tab/>
      </w:r>
      <w:r w:rsidR="005B0664">
        <w:t>Käyttäjä on kirjautunut sisään.</w:t>
      </w:r>
    </w:p>
    <w:p w14:paraId="5319BA0E" w14:textId="663376B5" w:rsidR="004405EE" w:rsidRDefault="004405EE" w:rsidP="004405EE">
      <w:r>
        <w:t>Normaali tapahtumien kulku</w:t>
      </w:r>
    </w:p>
    <w:p w14:paraId="5F5DE288" w14:textId="258CBB9B" w:rsidR="00C42C8D" w:rsidRDefault="00C42C8D" w:rsidP="00C42C8D">
      <w:pPr>
        <w:ind w:left="2608"/>
      </w:pPr>
      <w:r>
        <w:t>Käyttäjä kirjoittaa muuta tietoa, kaikki kohdat ovat pakollisia.</w:t>
      </w:r>
      <w:r>
        <w:br/>
        <w:t>Käyttäjä painaa ”Muokkaa muuta”-painiketta ja pääsee muokkaamaan muuta.</w:t>
      </w:r>
      <w:r>
        <w:br/>
        <w:t>Painamalla ”Tallenna”-painiketta käyttäjä lähettää tiedot järjestelmään. Järjestelmä tallentaa tiedot tietokantaan ja palauttaa näytölle ”Muuta”-osion.</w:t>
      </w:r>
    </w:p>
    <w:p w14:paraId="1D038DEB" w14:textId="6619333A" w:rsidR="004405EE" w:rsidRDefault="004405EE" w:rsidP="004405EE">
      <w:r>
        <w:t>Vaihtoehtoinen tapahtumien kulku</w:t>
      </w:r>
    </w:p>
    <w:p w14:paraId="6FCF2AC8" w14:textId="00B473C7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2C683A40" w14:textId="09542F5E" w:rsidR="004405EE" w:rsidRDefault="004405EE" w:rsidP="004405EE">
      <w:r>
        <w:t>Loppuehto</w:t>
      </w:r>
      <w:r w:rsidR="005B0664">
        <w:tab/>
        <w:t>Käyttäjä on kirjoittanut kaikki tiedot oikein.</w:t>
      </w:r>
    </w:p>
    <w:p w14:paraId="358F86D6" w14:textId="48F0431E" w:rsidR="004405EE" w:rsidRDefault="004405EE" w:rsidP="004405EE">
      <w:r>
        <w:t>Erikoisvaatimukset</w:t>
      </w:r>
      <w:r>
        <w:tab/>
      </w:r>
      <w:r w:rsidR="005B0664">
        <w:t>Muuta tietoa on jo tietokannassa.</w:t>
      </w:r>
    </w:p>
    <w:p w14:paraId="5E34948F" w14:textId="1E07639A" w:rsidR="004405EE" w:rsidRDefault="004405EE" w:rsidP="004405EE">
      <w:r>
        <w:t xml:space="preserve">Käyttäjät </w:t>
      </w:r>
      <w:r>
        <w:tab/>
      </w:r>
      <w:r>
        <w:tab/>
      </w:r>
      <w:r w:rsidR="005B0664">
        <w:t>Ylläpitäjä</w:t>
      </w:r>
    </w:p>
    <w:p w14:paraId="22342378" w14:textId="0D4B91C0" w:rsidR="004405EE" w:rsidRDefault="004405EE" w:rsidP="004405EE">
      <w:r>
        <w:t>Versio</w:t>
      </w:r>
      <w:r>
        <w:tab/>
      </w:r>
      <w:r>
        <w:tab/>
      </w:r>
      <w:r w:rsidR="005B0664">
        <w:t>1.0</w:t>
      </w:r>
    </w:p>
    <w:p w14:paraId="455FE7AA" w14:textId="14AD638B" w:rsidR="00C67767" w:rsidRDefault="004405EE" w:rsidP="00F170E5">
      <w:r>
        <w:t xml:space="preserve">Näyttömalli </w:t>
      </w:r>
    </w:p>
    <w:p w14:paraId="5AD07A40" w14:textId="2C9B4107" w:rsidR="00F170E5" w:rsidRPr="00F170E5" w:rsidRDefault="00A37B95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05449359" wp14:editId="2D7BC541">
            <wp:extent cx="4339125" cy="1630018"/>
            <wp:effectExtent l="0" t="0" r="444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5692" cy="16324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99199CC" w14:textId="02F8ECE1" w:rsidR="00A37B95" w:rsidRDefault="00A37B9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22A418E8" w14:textId="77777777" w:rsidR="00A37B95" w:rsidRDefault="00A37B95" w:rsidP="00A37B95">
      <w:pPr>
        <w:pStyle w:val="Otsikko2"/>
        <w:numPr>
          <w:ilvl w:val="0"/>
          <w:numId w:val="0"/>
        </w:numPr>
        <w:ind w:left="1145"/>
      </w:pPr>
    </w:p>
    <w:p w14:paraId="396FE52C" w14:textId="3F7C2B30" w:rsidR="004405EE" w:rsidRDefault="00C67767" w:rsidP="00B35698">
      <w:pPr>
        <w:pStyle w:val="Otsikko2"/>
      </w:pPr>
      <w:bookmarkStart w:id="37" w:name="_Toc506539353"/>
      <w:r>
        <w:t>Poistaa muuta tarpeellista</w:t>
      </w:r>
      <w:bookmarkEnd w:id="37"/>
    </w:p>
    <w:p w14:paraId="3AA1A18D" w14:textId="057D77A1" w:rsidR="004405EE" w:rsidRDefault="004405EE" w:rsidP="004405EE">
      <w:r>
        <w:t>Tunniste</w:t>
      </w:r>
      <w:r>
        <w:tab/>
      </w:r>
      <w:r>
        <w:tab/>
      </w:r>
      <w:r w:rsidR="005B0664">
        <w:t>Muuta</w:t>
      </w:r>
    </w:p>
    <w:p w14:paraId="65BF646E" w14:textId="42CCD296" w:rsidR="004405EE" w:rsidRDefault="004405EE" w:rsidP="004405EE">
      <w:r>
        <w:t>Kuvaus</w:t>
      </w:r>
      <w:r>
        <w:tab/>
      </w:r>
      <w:r>
        <w:tab/>
      </w:r>
      <w:r w:rsidR="005B0664">
        <w:t>Käyttäjä poistaa muuta tietoa onnistuneesti järjestelmästä.</w:t>
      </w:r>
    </w:p>
    <w:p w14:paraId="7A7CB15D" w14:textId="6BC66EB1" w:rsidR="004405EE" w:rsidRDefault="004405EE" w:rsidP="004405EE">
      <w:r>
        <w:t>Alkuehto</w:t>
      </w:r>
      <w:r>
        <w:tab/>
      </w:r>
      <w:r>
        <w:tab/>
      </w:r>
      <w:r w:rsidR="005B0664">
        <w:t>Käyttäjä on kirjautunut sisään.</w:t>
      </w:r>
    </w:p>
    <w:p w14:paraId="1CAD4216" w14:textId="70B83764" w:rsidR="004405EE" w:rsidRDefault="004405EE" w:rsidP="004405EE">
      <w:r>
        <w:t>Normaali tapahtumien kulku</w:t>
      </w:r>
    </w:p>
    <w:p w14:paraId="6631FB20" w14:textId="618A284D" w:rsidR="00C42C8D" w:rsidRDefault="00C42C8D" w:rsidP="005B0664">
      <w:pPr>
        <w:ind w:left="2608"/>
      </w:pPr>
      <w:r>
        <w:t>Käyttäjä painaa ”Poista muuta”-painiketta ja poistaa muuta.</w:t>
      </w:r>
      <w:r>
        <w:br/>
        <w:t>Palaa takaisin ”Muuta” osioon.</w:t>
      </w:r>
    </w:p>
    <w:p w14:paraId="3DCCFEDD" w14:textId="0EFF0C4E" w:rsidR="004405EE" w:rsidRDefault="004405EE" w:rsidP="004405EE">
      <w:r>
        <w:t>Vaihtoehtoinen tapahtumien kulku</w:t>
      </w:r>
    </w:p>
    <w:p w14:paraId="6987CC19" w14:textId="2142FC4D" w:rsidR="005B0664" w:rsidRDefault="005B0664" w:rsidP="004405EE">
      <w:r>
        <w:tab/>
      </w:r>
      <w:r>
        <w:tab/>
        <w:t>-</w:t>
      </w:r>
    </w:p>
    <w:p w14:paraId="7C5A38F3" w14:textId="777DEEC1" w:rsidR="004405EE" w:rsidRDefault="004405EE" w:rsidP="004405EE">
      <w:r>
        <w:t>Loppuehto</w:t>
      </w:r>
      <w:r w:rsidR="005B0664">
        <w:tab/>
        <w:t>Käyttäjä poistaa muuta tietoa onnistuneesti.</w:t>
      </w:r>
    </w:p>
    <w:p w14:paraId="2C47CC39" w14:textId="5F4C063A" w:rsidR="004405EE" w:rsidRDefault="004405EE" w:rsidP="004405EE">
      <w:r>
        <w:t>Erikoisvaatimukset</w:t>
      </w:r>
      <w:r>
        <w:tab/>
      </w:r>
      <w:r w:rsidR="00F91A95">
        <w:t>Muuta tietoa on jo tietokannassa.</w:t>
      </w:r>
    </w:p>
    <w:p w14:paraId="5972699E" w14:textId="188CFC33" w:rsidR="004405EE" w:rsidRDefault="004405EE" w:rsidP="004405EE">
      <w:r>
        <w:t xml:space="preserve">Käyttäjät </w:t>
      </w:r>
      <w:r>
        <w:tab/>
      </w:r>
      <w:r>
        <w:tab/>
      </w:r>
      <w:r w:rsidR="00F91A95">
        <w:t>Ylläpitäjä</w:t>
      </w:r>
    </w:p>
    <w:p w14:paraId="154AB41C" w14:textId="22C0B29A" w:rsidR="004405EE" w:rsidRDefault="004405EE" w:rsidP="004405EE">
      <w:r>
        <w:t>Versio</w:t>
      </w:r>
      <w:r>
        <w:tab/>
      </w:r>
      <w:r>
        <w:tab/>
      </w:r>
      <w:r w:rsidR="00F91A95">
        <w:t>1.0</w:t>
      </w:r>
    </w:p>
    <w:p w14:paraId="2A9DAF67" w14:textId="33397035" w:rsidR="00C67767" w:rsidRDefault="004405EE" w:rsidP="00F170E5">
      <w:r>
        <w:t xml:space="preserve">Näyttömalli </w:t>
      </w:r>
    </w:p>
    <w:p w14:paraId="3D925F38" w14:textId="12DF31F2" w:rsidR="00F170E5" w:rsidRPr="00F170E5" w:rsidRDefault="00A37B95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5C33E535" wp14:editId="62773954">
            <wp:extent cx="3511550" cy="1518285"/>
            <wp:effectExtent l="0" t="0" r="0" b="571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1550" cy="151828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496C750" w14:textId="77777777" w:rsidR="00A37B95" w:rsidRDefault="00A37B95" w:rsidP="00A37B95">
      <w:pPr>
        <w:pStyle w:val="Otsikko2"/>
        <w:numPr>
          <w:ilvl w:val="0"/>
          <w:numId w:val="0"/>
        </w:numPr>
        <w:ind w:left="1145"/>
      </w:pPr>
    </w:p>
    <w:p w14:paraId="142AE2F5" w14:textId="77777777" w:rsidR="00A37B95" w:rsidRDefault="00A37B95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604B54B1" w14:textId="77777777" w:rsidR="00A37B95" w:rsidRDefault="00A37B95" w:rsidP="00A37B95">
      <w:pPr>
        <w:pStyle w:val="Otsikko2"/>
        <w:numPr>
          <w:ilvl w:val="0"/>
          <w:numId w:val="0"/>
        </w:numPr>
        <w:ind w:left="1145"/>
      </w:pPr>
    </w:p>
    <w:p w14:paraId="60ECB235" w14:textId="633AC2AD" w:rsidR="004405EE" w:rsidRDefault="000821AB" w:rsidP="00B35698">
      <w:pPr>
        <w:pStyle w:val="Otsikko2"/>
      </w:pPr>
      <w:bookmarkStart w:id="38" w:name="_Toc506539354"/>
      <w:r>
        <w:t>Kirjautuminen</w:t>
      </w:r>
      <w:bookmarkEnd w:id="38"/>
    </w:p>
    <w:p w14:paraId="1F173849" w14:textId="1F33E40B" w:rsidR="004405EE" w:rsidRDefault="004405EE" w:rsidP="004405EE">
      <w:r>
        <w:t>Tunniste</w:t>
      </w:r>
      <w:r>
        <w:tab/>
      </w:r>
      <w:r>
        <w:tab/>
      </w:r>
      <w:r w:rsidR="0003422D">
        <w:t>Kirjautuminen</w:t>
      </w:r>
    </w:p>
    <w:p w14:paraId="58D7018A" w14:textId="537513D8" w:rsidR="004405EE" w:rsidRDefault="004405EE" w:rsidP="004405EE">
      <w:r>
        <w:t>Kuvaus</w:t>
      </w:r>
      <w:r>
        <w:tab/>
      </w:r>
      <w:r>
        <w:tab/>
      </w:r>
      <w:r w:rsidR="0003422D">
        <w:t>Käyttäjä kirjoittaa salasanan ja käyttäjätunnuksen.</w:t>
      </w:r>
    </w:p>
    <w:p w14:paraId="4B62EDBD" w14:textId="059BAC45" w:rsidR="004405EE" w:rsidRDefault="004405EE" w:rsidP="004405EE">
      <w:r>
        <w:t>Alkuehto</w:t>
      </w:r>
      <w:r>
        <w:tab/>
      </w:r>
      <w:r>
        <w:tab/>
      </w:r>
      <w:r w:rsidR="0003422D">
        <w:t>-</w:t>
      </w:r>
    </w:p>
    <w:p w14:paraId="2D474700" w14:textId="0B9C870F" w:rsidR="004405EE" w:rsidRDefault="004405EE" w:rsidP="004405EE">
      <w:r>
        <w:t>Normaali tapahtumien kulku</w:t>
      </w:r>
    </w:p>
    <w:p w14:paraId="0EF610F6" w14:textId="66111624" w:rsidR="0003422D" w:rsidRDefault="0003422D" w:rsidP="0003422D">
      <w:pPr>
        <w:ind w:left="2608" w:firstLine="2"/>
      </w:pPr>
      <w:r>
        <w:t>Käyttäjä kirjoittaa käyttäjätunnuksen ja salasanan, molemmat kohdat ovat pakollisia.</w:t>
      </w:r>
      <w:r>
        <w:br/>
        <w:t>Käyttäjä painaa ”Kirjaudu sisään”-painiketta ja pääsee ylläpidon näkymään.</w:t>
      </w:r>
    </w:p>
    <w:p w14:paraId="227B8E96" w14:textId="58DEEFED" w:rsidR="004405EE" w:rsidRDefault="004405EE" w:rsidP="004405EE">
      <w:r>
        <w:t>Vaihtoehtoinen tapahtumien kulku</w:t>
      </w:r>
    </w:p>
    <w:p w14:paraId="7BA73EDF" w14:textId="27B7DBAE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7919E42F" w14:textId="6FD3C2B5" w:rsidR="004405EE" w:rsidRDefault="004405EE" w:rsidP="00134DE7">
      <w:pPr>
        <w:ind w:left="2608" w:hanging="2608"/>
      </w:pPr>
      <w:r>
        <w:t>Loppuehto</w:t>
      </w:r>
      <w:r w:rsidR="00134DE7">
        <w:tab/>
        <w:t>Käyttäjä on kirjoittanut käyttäjätunnuksen ja salasanan oikein.</w:t>
      </w:r>
    </w:p>
    <w:p w14:paraId="7153DB27" w14:textId="21193492" w:rsidR="004405EE" w:rsidRDefault="004405EE" w:rsidP="004405EE">
      <w:r>
        <w:t>Erikoisvaatimukset</w:t>
      </w:r>
      <w:r>
        <w:tab/>
      </w:r>
      <w:r w:rsidR="00134DE7">
        <w:t>Käyttäjä on olemassa tietokannassa.</w:t>
      </w:r>
    </w:p>
    <w:p w14:paraId="390B5F94" w14:textId="4F16513C" w:rsidR="004405EE" w:rsidRDefault="004405EE" w:rsidP="004405EE">
      <w:r>
        <w:t xml:space="preserve">Käyttäjät </w:t>
      </w:r>
      <w:r>
        <w:tab/>
      </w:r>
      <w:r>
        <w:tab/>
      </w:r>
      <w:r w:rsidR="00134DE7">
        <w:t>Käyttäjä</w:t>
      </w:r>
    </w:p>
    <w:p w14:paraId="045E86B6" w14:textId="1026BF67" w:rsidR="004405EE" w:rsidRDefault="004405EE" w:rsidP="004405EE">
      <w:r>
        <w:t>Versio</w:t>
      </w:r>
      <w:r>
        <w:tab/>
      </w:r>
      <w:r>
        <w:tab/>
      </w:r>
      <w:r w:rsidR="00134DE7">
        <w:t>1.0</w:t>
      </w:r>
    </w:p>
    <w:p w14:paraId="315E40E9" w14:textId="6C91010B" w:rsidR="000821AB" w:rsidRDefault="004405EE" w:rsidP="00F170E5">
      <w:r>
        <w:t xml:space="preserve">Näyttömalli </w:t>
      </w:r>
    </w:p>
    <w:p w14:paraId="11E1E7ED" w14:textId="50DAD92F" w:rsidR="00F170E5" w:rsidRPr="00F170E5" w:rsidRDefault="008077EE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55B69C6D" wp14:editId="3ECB2495">
            <wp:extent cx="4182110" cy="1574189"/>
            <wp:effectExtent l="0" t="0" r="889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0875" cy="1577488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50D9DB24" w14:textId="42FA7F47" w:rsidR="008077EE" w:rsidRDefault="008077EE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1EF1A97A" w14:textId="77777777" w:rsidR="008077EE" w:rsidRDefault="008077EE" w:rsidP="008077EE">
      <w:pPr>
        <w:pStyle w:val="Otsikko2"/>
        <w:numPr>
          <w:ilvl w:val="0"/>
          <w:numId w:val="0"/>
        </w:numPr>
        <w:ind w:left="1145"/>
      </w:pPr>
    </w:p>
    <w:p w14:paraId="1312F5BD" w14:textId="7ADB79BA" w:rsidR="004405EE" w:rsidRDefault="000821AB" w:rsidP="00B35698">
      <w:pPr>
        <w:pStyle w:val="Otsikko2"/>
      </w:pPr>
      <w:bookmarkStart w:id="39" w:name="_Toc506539355"/>
      <w:r>
        <w:t>Varata paikka</w:t>
      </w:r>
      <w:bookmarkEnd w:id="39"/>
    </w:p>
    <w:p w14:paraId="1EBD034A" w14:textId="66A21E5D" w:rsidR="004405EE" w:rsidRDefault="004405EE" w:rsidP="004405EE">
      <w:r>
        <w:t>Tunniste</w:t>
      </w:r>
      <w:r>
        <w:tab/>
      </w:r>
      <w:r>
        <w:tab/>
      </w:r>
      <w:r w:rsidR="00E0331E">
        <w:t>Ilmoittautuminen</w:t>
      </w:r>
    </w:p>
    <w:p w14:paraId="5433FB5C" w14:textId="5D0896B1" w:rsidR="004405EE" w:rsidRDefault="004405EE" w:rsidP="004826D6">
      <w:pPr>
        <w:ind w:left="2608" w:hanging="2608"/>
      </w:pPr>
      <w:r>
        <w:t>Kuvaus</w:t>
      </w:r>
      <w:r>
        <w:tab/>
      </w:r>
      <w:r w:rsidR="00E0331E">
        <w:t>Käyttäjä varaa paikan ja täyttää tiedot o</w:t>
      </w:r>
      <w:r w:rsidR="004826D6">
        <w:t>nnistuneesti</w:t>
      </w:r>
      <w:r w:rsidR="00E0331E">
        <w:t xml:space="preserve"> järjestelmään.</w:t>
      </w:r>
    </w:p>
    <w:p w14:paraId="693ECB37" w14:textId="6036F896" w:rsidR="004405EE" w:rsidRDefault="004405EE" w:rsidP="004405EE">
      <w:r>
        <w:t>Alkuehto</w:t>
      </w:r>
      <w:r>
        <w:tab/>
      </w:r>
      <w:r>
        <w:tab/>
      </w:r>
      <w:r w:rsidR="00E0331E">
        <w:t>-</w:t>
      </w:r>
    </w:p>
    <w:p w14:paraId="2906F22C" w14:textId="31CD726A" w:rsidR="004405EE" w:rsidRDefault="004405EE" w:rsidP="004405EE">
      <w:r>
        <w:t>Normaali tapahtumien kulku</w:t>
      </w:r>
    </w:p>
    <w:p w14:paraId="31AB217A" w14:textId="37ED4CD8" w:rsidR="00E0331E" w:rsidRDefault="00E0331E" w:rsidP="00E0331E">
      <w:pPr>
        <w:ind w:left="2608" w:firstLine="2"/>
      </w:pPr>
      <w:r>
        <w:t>Käyttäjä valitsee paikan ja painaa ”Varaa”-painiketta.</w:t>
      </w:r>
      <w:r>
        <w:br/>
        <w:t>Käyttäjä täyttää nimen ja sähköpostin oikein ja painaa ”Vahvista”-painiketta, ja käyttäjälle lähetetään sähköpostiin varmistusviesti.</w:t>
      </w:r>
    </w:p>
    <w:p w14:paraId="0A8538C3" w14:textId="7E9993F2" w:rsidR="004405EE" w:rsidRDefault="004405EE" w:rsidP="004405EE">
      <w:r>
        <w:t>Vaihtoehtoinen tapahtumien kulku</w:t>
      </w:r>
    </w:p>
    <w:p w14:paraId="64CDAB0A" w14:textId="4D4C0269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33DF3BDA" w14:textId="0C05769F" w:rsidR="004405EE" w:rsidRDefault="004405EE" w:rsidP="00C43006">
      <w:pPr>
        <w:ind w:left="2608" w:hanging="2608"/>
      </w:pPr>
      <w:r>
        <w:t>Loppuehto</w:t>
      </w:r>
      <w:r w:rsidR="00C43006">
        <w:tab/>
        <w:t>Käyttäjä on vahvistanut varaamisen sähköpostiin tulevan linkin kautta.</w:t>
      </w:r>
    </w:p>
    <w:p w14:paraId="1607D7B7" w14:textId="0F7A2CF0" w:rsidR="004405EE" w:rsidRDefault="004405EE" w:rsidP="004405EE">
      <w:r>
        <w:t>Erikoisvaatimukset</w:t>
      </w:r>
      <w:r>
        <w:tab/>
      </w:r>
      <w:r w:rsidR="00C43006">
        <w:t>-</w:t>
      </w:r>
    </w:p>
    <w:p w14:paraId="45EB3FD4" w14:textId="70E7D404" w:rsidR="004405EE" w:rsidRDefault="004405EE" w:rsidP="004405EE">
      <w:r>
        <w:t xml:space="preserve">Käyttäjät </w:t>
      </w:r>
      <w:r>
        <w:tab/>
      </w:r>
      <w:r>
        <w:tab/>
      </w:r>
      <w:r w:rsidR="00C43006">
        <w:t>Käyttäjä</w:t>
      </w:r>
    </w:p>
    <w:p w14:paraId="6CFC7244" w14:textId="4396E888" w:rsidR="004405EE" w:rsidRDefault="004405EE" w:rsidP="004405EE">
      <w:r>
        <w:t>Versio</w:t>
      </w:r>
      <w:r>
        <w:tab/>
      </w:r>
      <w:r>
        <w:tab/>
      </w:r>
      <w:r w:rsidR="00C43006">
        <w:t>1.0</w:t>
      </w:r>
    </w:p>
    <w:p w14:paraId="15934F96" w14:textId="27CF3CDE" w:rsidR="00B35698" w:rsidRDefault="004405EE" w:rsidP="00F170E5">
      <w:r>
        <w:t xml:space="preserve">Näyttömalli </w:t>
      </w:r>
      <w:r w:rsidR="008077EE">
        <w:tab/>
      </w:r>
    </w:p>
    <w:p w14:paraId="5894EBAA" w14:textId="79ECCC52" w:rsidR="00F170E5" w:rsidRPr="00F170E5" w:rsidRDefault="008077EE" w:rsidP="00F170E5">
      <w:pPr>
        <w:rPr>
          <w:rFonts w:ascii="Georgia" w:hAnsi="Georgia"/>
          <w:smallCaps/>
          <w:color w:val="000000" w:themeColor="text1"/>
          <w:sz w:val="32"/>
        </w:rPr>
      </w:pP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color w:val="000000" w:themeColor="text1"/>
          <w:sz w:val="32"/>
        </w:rPr>
        <w:tab/>
      </w:r>
      <w:r>
        <w:rPr>
          <w:rFonts w:ascii="Georgia" w:hAnsi="Georgia"/>
          <w:smallCaps/>
          <w:noProof/>
          <w:color w:val="000000" w:themeColor="text1"/>
          <w:sz w:val="32"/>
          <w:lang w:eastAsia="fi-FI"/>
        </w:rPr>
        <w:drawing>
          <wp:inline distT="0" distB="0" distL="0" distR="0" wp14:anchorId="136474DE" wp14:editId="32C8D7CB">
            <wp:extent cx="3919993" cy="1477040"/>
            <wp:effectExtent l="0" t="0" r="444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23486" cy="147835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E61893D" w14:textId="564948CD" w:rsidR="008077EE" w:rsidRDefault="008077EE">
      <w:pPr>
        <w:rPr>
          <w:rFonts w:ascii="Georgia" w:hAnsi="Georgia"/>
          <w:smallCaps/>
          <w:color w:val="000000" w:themeColor="text1"/>
          <w:sz w:val="32"/>
        </w:rPr>
      </w:pPr>
      <w:r>
        <w:br w:type="page"/>
      </w:r>
    </w:p>
    <w:p w14:paraId="547AB55E" w14:textId="77777777" w:rsidR="008077EE" w:rsidRDefault="008077EE" w:rsidP="008077EE">
      <w:pPr>
        <w:pStyle w:val="Otsikko2"/>
        <w:numPr>
          <w:ilvl w:val="0"/>
          <w:numId w:val="0"/>
        </w:numPr>
        <w:ind w:left="1145"/>
      </w:pPr>
    </w:p>
    <w:p w14:paraId="0DEAAA52" w14:textId="6D6ECAA8" w:rsidR="004405EE" w:rsidRDefault="000821AB" w:rsidP="00B35698">
      <w:pPr>
        <w:pStyle w:val="Otsikko2"/>
      </w:pPr>
      <w:bookmarkStart w:id="40" w:name="_Toc506539356"/>
      <w:r>
        <w:t>Osallistua turnaukseen</w:t>
      </w:r>
      <w:bookmarkEnd w:id="40"/>
    </w:p>
    <w:p w14:paraId="646B1D88" w14:textId="08FAD027" w:rsidR="004405EE" w:rsidRDefault="004405EE" w:rsidP="004405EE">
      <w:r>
        <w:t>Tunniste</w:t>
      </w:r>
      <w:r>
        <w:tab/>
      </w:r>
      <w:r>
        <w:tab/>
      </w:r>
      <w:r w:rsidR="00EB5CDF">
        <w:t>Turnaukseen ilmoittautuminen</w:t>
      </w:r>
    </w:p>
    <w:p w14:paraId="7C58DEFE" w14:textId="04D17C7C" w:rsidR="004405EE" w:rsidRDefault="004405EE" w:rsidP="004826D6">
      <w:pPr>
        <w:ind w:left="2608" w:hanging="2608"/>
      </w:pPr>
      <w:r>
        <w:t>Kuvaus</w:t>
      </w:r>
      <w:r>
        <w:tab/>
      </w:r>
      <w:r w:rsidR="004826D6">
        <w:t>Käyttäjä syöttää tiiminsä tiedot onnistuneesti järjestelmään.</w:t>
      </w:r>
    </w:p>
    <w:p w14:paraId="786FA863" w14:textId="2F1A41C6" w:rsidR="004405EE" w:rsidRDefault="004405EE" w:rsidP="004405EE">
      <w:r>
        <w:t>Alkuehto</w:t>
      </w:r>
      <w:r>
        <w:tab/>
      </w:r>
      <w:r>
        <w:tab/>
      </w:r>
      <w:r w:rsidR="004826D6">
        <w:t>-</w:t>
      </w:r>
    </w:p>
    <w:p w14:paraId="6E9BD061" w14:textId="68178019" w:rsidR="004405EE" w:rsidRDefault="004405EE" w:rsidP="004405EE">
      <w:r>
        <w:t>Normaali tapahtumien kulku</w:t>
      </w:r>
    </w:p>
    <w:p w14:paraId="689A2150" w14:textId="173AC53C" w:rsidR="004826D6" w:rsidRDefault="004826D6" w:rsidP="004826D6">
      <w:pPr>
        <w:ind w:left="2608" w:firstLine="2"/>
      </w:pPr>
      <w:r>
        <w:t>Käyttäjä syöttää tiiminsä nimen ja tiimiläisten nimet ja painaa ”Ilmoittaudu”-nappulaa.</w:t>
      </w:r>
    </w:p>
    <w:p w14:paraId="6A960129" w14:textId="11F97E1B" w:rsidR="004405EE" w:rsidRDefault="004405EE" w:rsidP="004405EE">
      <w:r>
        <w:t>Vaihtoehtoinen tapahtumien kulku</w:t>
      </w:r>
    </w:p>
    <w:p w14:paraId="2B67885C" w14:textId="54F4EF48" w:rsidR="00A43BC1" w:rsidRDefault="00A43BC1" w:rsidP="00A43BC1">
      <w:pPr>
        <w:ind w:left="2608" w:firstLine="2"/>
      </w:pPr>
      <w:r>
        <w:t>Tarvittavien tietojen puuttuessa tai ollessa väärä järjestelmä ilmoittaa, että jokin on vialla, ja tulostaa lomakkeen sekä ilmoittaa virheestä.</w:t>
      </w:r>
    </w:p>
    <w:p w14:paraId="17B77FB4" w14:textId="13D5102D" w:rsidR="004405EE" w:rsidRDefault="004405EE" w:rsidP="004826D6">
      <w:pPr>
        <w:ind w:left="2608" w:hanging="2608"/>
      </w:pPr>
      <w:r>
        <w:t>Loppuehto</w:t>
      </w:r>
      <w:r w:rsidR="004826D6">
        <w:tab/>
        <w:t>Käyttäjä on syöttänyt tiiminsä nimen ja tiimiläisten nimet oikein.</w:t>
      </w:r>
    </w:p>
    <w:p w14:paraId="75AACEE4" w14:textId="5C2A4FC0" w:rsidR="004405EE" w:rsidRDefault="004405EE" w:rsidP="004405EE">
      <w:r>
        <w:t>Erikoisvaatimukset</w:t>
      </w:r>
      <w:r>
        <w:tab/>
      </w:r>
      <w:r w:rsidR="004826D6">
        <w:t>-</w:t>
      </w:r>
    </w:p>
    <w:p w14:paraId="34CFEB01" w14:textId="4B84D997" w:rsidR="004405EE" w:rsidRDefault="004405EE" w:rsidP="004405EE">
      <w:r>
        <w:t xml:space="preserve">Käyttäjät </w:t>
      </w:r>
      <w:r>
        <w:tab/>
      </w:r>
      <w:r>
        <w:tab/>
      </w:r>
      <w:r w:rsidR="004826D6">
        <w:t>Käyttäjä</w:t>
      </w:r>
    </w:p>
    <w:p w14:paraId="277747AD" w14:textId="02DB86EB" w:rsidR="004405EE" w:rsidRDefault="004405EE" w:rsidP="004405EE">
      <w:r>
        <w:t>Versio</w:t>
      </w:r>
      <w:r>
        <w:tab/>
      </w:r>
      <w:r>
        <w:tab/>
      </w:r>
      <w:r w:rsidR="004826D6">
        <w:t>1.0</w:t>
      </w:r>
    </w:p>
    <w:p w14:paraId="3B5832D4" w14:textId="77777777" w:rsidR="008077EE" w:rsidRDefault="004405EE" w:rsidP="004405EE">
      <w:r>
        <w:t>Näyttömall</w:t>
      </w:r>
      <w:r w:rsidR="008077EE">
        <w:t>i</w:t>
      </w:r>
    </w:p>
    <w:p w14:paraId="70FB0AAF" w14:textId="4A6C647F" w:rsidR="004405EE" w:rsidRPr="008077EE" w:rsidRDefault="008077EE" w:rsidP="008077EE">
      <w:pPr>
        <w:ind w:left="1304" w:firstLine="1304"/>
      </w:pPr>
      <w:r>
        <w:rPr>
          <w:noProof/>
          <w:lang w:eastAsia="fi-FI"/>
        </w:rPr>
        <w:drawing>
          <wp:inline distT="0" distB="0" distL="0" distR="0" wp14:anchorId="619218A9" wp14:editId="54F5CD31">
            <wp:extent cx="4566007" cy="2122998"/>
            <wp:effectExtent l="0" t="0" r="635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6733" cy="21419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E9D2EA" w14:textId="77777777" w:rsidR="000821AB" w:rsidRDefault="000821AB" w:rsidP="004405EE">
      <w:pPr>
        <w:pStyle w:val="Otsikko2"/>
        <w:numPr>
          <w:ilvl w:val="0"/>
          <w:numId w:val="0"/>
        </w:numPr>
        <w:ind w:left="1145"/>
      </w:pPr>
    </w:p>
    <w:p w14:paraId="360D8B75" w14:textId="77777777" w:rsidR="008077EE" w:rsidRDefault="008077EE">
      <w:pPr>
        <w:rPr>
          <w:rFonts w:ascii="Georgia" w:hAnsi="Georgia"/>
          <w:caps/>
          <w:color w:val="000000" w:themeColor="text1"/>
          <w:sz w:val="36"/>
        </w:rPr>
      </w:pPr>
      <w:r>
        <w:br w:type="page"/>
      </w:r>
    </w:p>
    <w:p w14:paraId="26E7D72B" w14:textId="77777777" w:rsidR="008077EE" w:rsidRDefault="008077EE" w:rsidP="008077EE">
      <w:pPr>
        <w:pStyle w:val="Otsikko1"/>
        <w:numPr>
          <w:ilvl w:val="0"/>
          <w:numId w:val="0"/>
        </w:numPr>
        <w:ind w:left="432"/>
      </w:pPr>
    </w:p>
    <w:p w14:paraId="5F8A566F" w14:textId="378FE8EF" w:rsidR="00B35698" w:rsidRDefault="00B35698" w:rsidP="00B35698">
      <w:pPr>
        <w:pStyle w:val="Otsikko1"/>
      </w:pPr>
      <w:bookmarkStart w:id="41" w:name="_Toc506539357"/>
      <w:r>
        <w:t>Ulkoiset liittymät</w:t>
      </w:r>
      <w:bookmarkEnd w:id="41"/>
    </w:p>
    <w:p w14:paraId="51E2E21D" w14:textId="043C6DAD" w:rsidR="00B35698" w:rsidRDefault="00B35698" w:rsidP="00B35698">
      <w:pPr>
        <w:pStyle w:val="Otsikko2"/>
      </w:pPr>
      <w:bookmarkStart w:id="42" w:name="_Toc506539358"/>
      <w:r>
        <w:t>Laitteistoliittymät</w:t>
      </w:r>
      <w:bookmarkEnd w:id="42"/>
    </w:p>
    <w:p w14:paraId="1D483714" w14:textId="4EA9D786" w:rsidR="001618C3" w:rsidRDefault="001618C3" w:rsidP="001618C3">
      <w:pPr>
        <w:ind w:left="1145"/>
      </w:pPr>
      <w:r>
        <w:t>Järjestelmää pitää pystyä käyttämään tietokoneilla, tableteilla ja puhelimilla.</w:t>
      </w:r>
    </w:p>
    <w:p w14:paraId="16EC269F" w14:textId="4544B3EC" w:rsidR="00B35698" w:rsidRDefault="00B35698" w:rsidP="00B35698">
      <w:pPr>
        <w:pStyle w:val="Otsikko2"/>
      </w:pPr>
      <w:bookmarkStart w:id="43" w:name="_Toc506539359"/>
      <w:r>
        <w:t>Ohjelmistoliittymät</w:t>
      </w:r>
      <w:bookmarkEnd w:id="43"/>
    </w:p>
    <w:p w14:paraId="77B74983" w14:textId="03B29C6C" w:rsidR="001618C3" w:rsidRDefault="001618C3" w:rsidP="001618C3">
      <w:pPr>
        <w:ind w:left="1145"/>
      </w:pPr>
      <w:r>
        <w:t>Järjestelmä ei liity muihin järjestelmiin.</w:t>
      </w:r>
    </w:p>
    <w:p w14:paraId="6BDFD188" w14:textId="4A941095" w:rsidR="00B35698" w:rsidRDefault="00B35698" w:rsidP="00B35698">
      <w:pPr>
        <w:pStyle w:val="Otsikko2"/>
      </w:pPr>
      <w:bookmarkStart w:id="44" w:name="_Toc506539360"/>
      <w:r>
        <w:t>Tietoliikenneliittymät</w:t>
      </w:r>
      <w:bookmarkEnd w:id="44"/>
    </w:p>
    <w:p w14:paraId="2D4CF368" w14:textId="3A9D2A82" w:rsidR="00BF070B" w:rsidRDefault="000F7FC1" w:rsidP="00BF070B">
      <w:pPr>
        <w:ind w:firstLine="1145"/>
      </w:pPr>
      <w:r>
        <w:t>Tietoliinneliittymiä ei ole.</w:t>
      </w:r>
    </w:p>
    <w:p w14:paraId="081395A2" w14:textId="2E0DB943" w:rsidR="00B35698" w:rsidRDefault="00B35698" w:rsidP="00B35698">
      <w:pPr>
        <w:pStyle w:val="Otsikko1"/>
      </w:pPr>
      <w:bookmarkStart w:id="45" w:name="_Toc506539361"/>
      <w:r>
        <w:t>Hylätyt ratkaisuvaihtoehdot</w:t>
      </w:r>
      <w:bookmarkEnd w:id="45"/>
    </w:p>
    <w:p w14:paraId="5F890E50" w14:textId="14F9423B" w:rsidR="00AA610D" w:rsidRDefault="00AA610D" w:rsidP="00AA610D">
      <w:pPr>
        <w:ind w:left="1304"/>
      </w:pPr>
      <w:r>
        <w:t>Hylättyjä ratkaisuvaihtoehtoja ei ole tullut.</w:t>
      </w:r>
    </w:p>
    <w:p w14:paraId="396E9817" w14:textId="77777777" w:rsidR="000F7FC1" w:rsidRDefault="000F7FC1" w:rsidP="00AA610D">
      <w:pPr>
        <w:ind w:left="1304"/>
      </w:pPr>
    </w:p>
    <w:p w14:paraId="3F3FF83F" w14:textId="35A8321C" w:rsidR="00B35698" w:rsidRDefault="00B35698" w:rsidP="00B35698">
      <w:pPr>
        <w:pStyle w:val="Otsikko1"/>
      </w:pPr>
      <w:bookmarkStart w:id="46" w:name="_Toc506539362"/>
      <w:r>
        <w:t>Jatkokehitysajatuksia</w:t>
      </w:r>
      <w:bookmarkEnd w:id="46"/>
    </w:p>
    <w:p w14:paraId="10972AA0" w14:textId="3A052941" w:rsidR="00AA610D" w:rsidRDefault="000F7FC1" w:rsidP="00AA610D">
      <w:pPr>
        <w:ind w:left="1304"/>
      </w:pPr>
      <w:r>
        <w:t>Lisätään järjestäjille mahdollisuus vaihtaa jonkin verran ulkoasua, kuten taustakuvaa.</w:t>
      </w:r>
    </w:p>
    <w:p w14:paraId="730C7183" w14:textId="77777777" w:rsidR="000F7FC1" w:rsidRDefault="000F7FC1" w:rsidP="00AA610D">
      <w:pPr>
        <w:ind w:left="1304"/>
      </w:pPr>
    </w:p>
    <w:p w14:paraId="67E212DC" w14:textId="09E350A4" w:rsidR="00B35698" w:rsidRDefault="00B35698" w:rsidP="00B35698">
      <w:pPr>
        <w:pStyle w:val="Otsikko1"/>
      </w:pPr>
      <w:bookmarkStart w:id="47" w:name="_Toc506539363"/>
      <w:r>
        <w:t>Vielä avoimet asiat</w:t>
      </w:r>
      <w:bookmarkEnd w:id="47"/>
    </w:p>
    <w:p w14:paraId="7099581A" w14:textId="08C3EE55" w:rsidR="000F7FC1" w:rsidRDefault="000F7FC1" w:rsidP="000F7FC1">
      <w:pPr>
        <w:ind w:left="1304"/>
      </w:pPr>
      <w:r>
        <w:t>Avoimia asioita ei ole.</w:t>
      </w:r>
    </w:p>
    <w:p w14:paraId="1C027D31" w14:textId="77777777" w:rsidR="00190FE4" w:rsidRDefault="00190FE4">
      <w:pPr>
        <w:rPr>
          <w:rFonts w:ascii="Georgia" w:hAnsi="Georgia"/>
          <w:caps/>
          <w:color w:val="000000" w:themeColor="text1"/>
          <w:sz w:val="36"/>
        </w:rPr>
      </w:pPr>
      <w:r>
        <w:br w:type="page"/>
      </w:r>
    </w:p>
    <w:p w14:paraId="133B35E6" w14:textId="77777777" w:rsidR="00190FE4" w:rsidRDefault="00190FE4" w:rsidP="00190FE4">
      <w:pPr>
        <w:pStyle w:val="Otsikko1"/>
        <w:numPr>
          <w:ilvl w:val="0"/>
          <w:numId w:val="0"/>
        </w:numPr>
        <w:ind w:left="432"/>
      </w:pPr>
    </w:p>
    <w:p w14:paraId="1AF0246B" w14:textId="28CB1D99" w:rsidR="00B35698" w:rsidRDefault="00B35698" w:rsidP="00B35698">
      <w:pPr>
        <w:pStyle w:val="Otsikko1"/>
      </w:pPr>
      <w:bookmarkStart w:id="48" w:name="_Toc506539364"/>
      <w:r>
        <w:t>Liitteet</w:t>
      </w:r>
      <w:bookmarkEnd w:id="48"/>
    </w:p>
    <w:p w14:paraId="121A0895" w14:textId="0CD51588" w:rsidR="00B35698" w:rsidRDefault="00B35698" w:rsidP="00B35698">
      <w:pPr>
        <w:pStyle w:val="Otsikko2"/>
      </w:pPr>
      <w:bookmarkStart w:id="49" w:name="_Toc506539365"/>
      <w:r>
        <w:t>Tyyliopas</w:t>
      </w:r>
      <w:bookmarkEnd w:id="49"/>
    </w:p>
    <w:p w14:paraId="65A7B9C7" w14:textId="4BC04225" w:rsidR="00190FE4" w:rsidRDefault="00190FE4" w:rsidP="00190FE4">
      <w:pPr>
        <w:rPr>
          <w:b/>
        </w:rPr>
      </w:pPr>
      <w:r w:rsidRPr="00190FE4">
        <w:rPr>
          <w:b/>
        </w:rPr>
        <w:t>Sivuston rakenne</w:t>
      </w:r>
    </w:p>
    <w:p w14:paraId="29B65385" w14:textId="4E0212FB" w:rsidR="00190FE4" w:rsidRDefault="00190FE4" w:rsidP="00190FE4">
      <w:pPr>
        <w:ind w:left="2608" w:firstLine="2"/>
      </w:pPr>
      <w:r>
        <w:t>Ilmoittautumissivu on nuorekas sekä teemaan sopiva. Eli näyttää vähän elektroniselta</w:t>
      </w:r>
      <w:r w:rsidR="003D5305">
        <w:t>.</w:t>
      </w:r>
      <w:r w:rsidR="008306E1">
        <w:br/>
      </w:r>
      <w:r w:rsidR="008306E1">
        <w:br/>
        <w:t>Eri sivujen välillä voi mennä ylhäällä olevan valikon avulla.</w:t>
      </w:r>
    </w:p>
    <w:p w14:paraId="409F0226" w14:textId="3FBC8EE1" w:rsidR="008306E1" w:rsidRDefault="008306E1" w:rsidP="008306E1">
      <w:r>
        <w:rPr>
          <w:b/>
        </w:rPr>
        <w:t>Isot ja keskikokoiset ruudut</w:t>
      </w:r>
    </w:p>
    <w:p w14:paraId="666EB3CD" w14:textId="6D7E57AB" w:rsidR="00FF05CD" w:rsidRDefault="0030506D" w:rsidP="00FF05CD">
      <w:pPr>
        <w:ind w:left="2610"/>
      </w:pPr>
      <w:r>
        <w:t xml:space="preserve">Isoilla ja keskikokoisilla ruuduilla </w:t>
      </w:r>
      <w:proofErr w:type="spellStart"/>
      <w:r>
        <w:t>grid</w:t>
      </w:r>
      <w:proofErr w:type="spellEnd"/>
      <w:r>
        <w:t xml:space="preserve"> jakaantuu</w:t>
      </w:r>
      <w:r w:rsidR="00FF05CD">
        <w:t xml:space="preserve"> 2, 8 ja 2 sarakkeisiin. Reunasarakkeissa näkyy vain tausta.</w:t>
      </w:r>
      <w:r w:rsidR="00FF05CD">
        <w:br/>
      </w:r>
      <w:r w:rsidR="00FF05CD">
        <w:br/>
        <w:t>Kaikki tarvittavat tiedot sisällytetään 8 sarakkeen levyiseen tilaan. Alueen ylä- ja alamarginaali on 1,3 cm.</w:t>
      </w:r>
      <w:r w:rsidR="00FF05CD">
        <w:br/>
      </w:r>
      <w:r w:rsidR="00FF05CD">
        <w:rPr>
          <w:noProof/>
          <w:lang w:eastAsia="fi-FI"/>
        </w:rPr>
        <w:drawing>
          <wp:inline distT="0" distB="0" distL="0" distR="0" wp14:anchorId="1BEFBADB" wp14:editId="59484CB7">
            <wp:extent cx="4493748" cy="246006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3085" cy="246517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D38D5DA" w14:textId="77777777" w:rsidR="00FF05CD" w:rsidRDefault="00FF05CD">
      <w:pPr>
        <w:rPr>
          <w:b/>
        </w:rPr>
      </w:pPr>
      <w:r>
        <w:rPr>
          <w:b/>
        </w:rPr>
        <w:br w:type="page"/>
      </w:r>
    </w:p>
    <w:p w14:paraId="59BF7212" w14:textId="77777777" w:rsidR="00FF05CD" w:rsidRDefault="00FF05CD" w:rsidP="00FF05CD">
      <w:pPr>
        <w:rPr>
          <w:b/>
        </w:rPr>
      </w:pPr>
    </w:p>
    <w:p w14:paraId="7035413A" w14:textId="0184ABCC" w:rsidR="0030506D" w:rsidRDefault="00FF05CD" w:rsidP="00FF05CD">
      <w:pPr>
        <w:rPr>
          <w:b/>
        </w:rPr>
      </w:pPr>
      <w:r w:rsidRPr="00FF05CD">
        <w:rPr>
          <w:b/>
        </w:rPr>
        <w:t>Pienet ruudut</w:t>
      </w:r>
    </w:p>
    <w:p w14:paraId="6B6C3FFA" w14:textId="38F5061E" w:rsidR="00FF05CD" w:rsidRDefault="00FF05CD" w:rsidP="00FF05CD">
      <w:r>
        <w:rPr>
          <w:b/>
        </w:rPr>
        <w:tab/>
      </w:r>
      <w:r>
        <w:rPr>
          <w:b/>
        </w:rPr>
        <w:tab/>
      </w:r>
      <w:r>
        <w:t>Tableteilla näkyy vain yksi iso alue, eli 12 saraketta.</w:t>
      </w:r>
      <w:r>
        <w:br/>
      </w:r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556C0D65" wp14:editId="7BC9CEE5">
            <wp:extent cx="3734992" cy="3022979"/>
            <wp:effectExtent l="0" t="0" r="0" b="635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1448" cy="302820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2AF87B20" w14:textId="5607BCEE" w:rsidR="00FF05CD" w:rsidRDefault="00FF05CD" w:rsidP="00FF05CD">
      <w:pPr>
        <w:rPr>
          <w:b/>
        </w:rPr>
      </w:pPr>
      <w:r w:rsidRPr="00FF05CD">
        <w:rPr>
          <w:b/>
        </w:rPr>
        <w:t>Pienet, puhelinten ruudut</w:t>
      </w:r>
    </w:p>
    <w:p w14:paraId="01E7D134" w14:textId="680058A7" w:rsidR="00FF05CD" w:rsidRDefault="00FF05CD" w:rsidP="00FF05CD">
      <w:r>
        <w:rPr>
          <w:b/>
        </w:rPr>
        <w:tab/>
      </w:r>
      <w:r>
        <w:rPr>
          <w:b/>
        </w:rPr>
        <w:tab/>
      </w:r>
      <w:r>
        <w:t>Puhelimella näkyy vain yksi iso alue, eli 12 saraketta.</w:t>
      </w:r>
    </w:p>
    <w:p w14:paraId="316C52F9" w14:textId="00FB20B9" w:rsidR="00FF05CD" w:rsidRDefault="00FF05CD" w:rsidP="00FF05CD">
      <w:r>
        <w:tab/>
      </w:r>
      <w:r>
        <w:tab/>
      </w:r>
      <w:r>
        <w:rPr>
          <w:noProof/>
          <w:lang w:eastAsia="fi-FI"/>
        </w:rPr>
        <w:drawing>
          <wp:inline distT="0" distB="0" distL="0" distR="0" wp14:anchorId="61F87531" wp14:editId="0BEB9899">
            <wp:extent cx="2258705" cy="352445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4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510" cy="35366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D22FA1A" w14:textId="77777777" w:rsidR="00FF05CD" w:rsidRDefault="00FF05CD">
      <w:r>
        <w:br w:type="page"/>
      </w:r>
    </w:p>
    <w:p w14:paraId="67354092" w14:textId="589B6DBE" w:rsidR="00FF05CD" w:rsidRDefault="00FF05CD" w:rsidP="00FF05CD"/>
    <w:p w14:paraId="5DCDF8D3" w14:textId="2CD49F1A" w:rsidR="00FF05CD" w:rsidRDefault="00FF05CD" w:rsidP="00FF05CD">
      <w:pPr>
        <w:rPr>
          <w:b/>
        </w:rPr>
      </w:pPr>
      <w:r>
        <w:rPr>
          <w:b/>
        </w:rPr>
        <w:t>Typografia</w:t>
      </w:r>
    </w:p>
    <w:p w14:paraId="0186FEEC" w14:textId="07BE327A" w:rsidR="00FF05CD" w:rsidRDefault="00FF05CD" w:rsidP="00FF05CD">
      <w:pPr>
        <w:ind w:left="2610"/>
      </w:pPr>
      <w:r>
        <w:t>Sivut noudattavat seuraavaa typografiaa:</w:t>
      </w:r>
      <w:r>
        <w:br/>
      </w:r>
      <w:r>
        <w:tab/>
      </w:r>
      <w:r>
        <w:tab/>
      </w:r>
      <w:r>
        <w:br/>
        <w:t>Normaali leipäteksti:</w:t>
      </w:r>
      <w:r>
        <w:br/>
      </w:r>
      <w:proofErr w:type="spellStart"/>
      <w:r w:rsidRPr="00FF05CD">
        <w:t>Kurale</w:t>
      </w:r>
      <w:proofErr w:type="spellEnd"/>
      <w:r>
        <w:t xml:space="preserve"> 20px</w:t>
      </w:r>
      <w:r>
        <w:br/>
      </w:r>
      <w:r w:rsidRPr="00FF05CD">
        <w:t>#522381</w:t>
      </w:r>
    </w:p>
    <w:p w14:paraId="7E689814" w14:textId="77777777" w:rsidR="00FF05CD" w:rsidRPr="00381F72" w:rsidRDefault="00FF05CD" w:rsidP="00FF05CD">
      <w:pPr>
        <w:ind w:left="2610"/>
        <w:rPr>
          <w:lang w:val="en-US"/>
        </w:rPr>
      </w:pPr>
      <w:proofErr w:type="spellStart"/>
      <w:r w:rsidRPr="00381F72">
        <w:rPr>
          <w:lang w:val="en-US"/>
        </w:rPr>
        <w:t>Isot</w:t>
      </w:r>
      <w:proofErr w:type="spellEnd"/>
      <w:r w:rsidRPr="00381F72">
        <w:rPr>
          <w:lang w:val="en-US"/>
        </w:rPr>
        <w:t xml:space="preserve"> </w:t>
      </w:r>
      <w:proofErr w:type="spellStart"/>
      <w:r w:rsidRPr="00381F72">
        <w:rPr>
          <w:lang w:val="en-US"/>
        </w:rPr>
        <w:t>otsikot</w:t>
      </w:r>
      <w:proofErr w:type="spellEnd"/>
      <w:r w:rsidRPr="00381F72">
        <w:rPr>
          <w:lang w:val="en-US"/>
        </w:rPr>
        <w:t>:</w:t>
      </w:r>
      <w:r w:rsidRPr="00381F72">
        <w:rPr>
          <w:lang w:val="en-US"/>
        </w:rPr>
        <w:br/>
        <w:t xml:space="preserve">H1 Tangerine 60 </w:t>
      </w:r>
      <w:proofErr w:type="spellStart"/>
      <w:r w:rsidRPr="00381F72">
        <w:rPr>
          <w:lang w:val="en-US"/>
        </w:rPr>
        <w:t>px</w:t>
      </w:r>
      <w:proofErr w:type="spellEnd"/>
      <w:r w:rsidRPr="00381F72">
        <w:rPr>
          <w:lang w:val="en-US"/>
        </w:rPr>
        <w:br/>
        <w:t>#7cff4f</w:t>
      </w:r>
    </w:p>
    <w:p w14:paraId="73E86BBA" w14:textId="1837C2F1" w:rsidR="00FF05CD" w:rsidRDefault="00FF05CD" w:rsidP="00FF05CD">
      <w:pPr>
        <w:ind w:left="2610"/>
        <w:rPr>
          <w:lang w:val="en-US"/>
        </w:rPr>
      </w:pPr>
      <w:proofErr w:type="spellStart"/>
      <w:r w:rsidRPr="00FF05CD">
        <w:rPr>
          <w:lang w:val="en-US"/>
        </w:rPr>
        <w:t>Pienet</w:t>
      </w:r>
      <w:proofErr w:type="spellEnd"/>
      <w:r w:rsidRPr="00FF05CD">
        <w:rPr>
          <w:lang w:val="en-US"/>
        </w:rPr>
        <w:t xml:space="preserve"> </w:t>
      </w:r>
      <w:proofErr w:type="spellStart"/>
      <w:r w:rsidRPr="00FF05CD">
        <w:rPr>
          <w:lang w:val="en-US"/>
        </w:rPr>
        <w:t>otsikot</w:t>
      </w:r>
      <w:proofErr w:type="spellEnd"/>
      <w:r w:rsidRPr="00FF05CD">
        <w:rPr>
          <w:lang w:val="en-US"/>
        </w:rPr>
        <w:t>:</w:t>
      </w:r>
      <w:r w:rsidRPr="00FF05CD">
        <w:rPr>
          <w:lang w:val="en-US"/>
        </w:rPr>
        <w:br/>
        <w:t>H3 Share Tech Mono</w:t>
      </w:r>
      <w:r w:rsidRPr="00FF05CD">
        <w:rPr>
          <w:lang w:val="en-US"/>
        </w:rPr>
        <w:br/>
        <w:t>#21ffff</w:t>
      </w:r>
    </w:p>
    <w:p w14:paraId="6857100C" w14:textId="0AC85D1C" w:rsidR="0028073F" w:rsidRDefault="0028073F" w:rsidP="0028073F">
      <w:pPr>
        <w:rPr>
          <w:lang w:val="en-US"/>
        </w:rPr>
      </w:pPr>
    </w:p>
    <w:p w14:paraId="43A8AA4D" w14:textId="7A98E9AE" w:rsidR="0028073F" w:rsidRPr="0028073F" w:rsidRDefault="0028073F" w:rsidP="0028073F">
      <w:pPr>
        <w:rPr>
          <w:b/>
        </w:rPr>
      </w:pPr>
      <w:r w:rsidRPr="0028073F">
        <w:rPr>
          <w:b/>
        </w:rPr>
        <w:t>Sisältölaatikot</w:t>
      </w:r>
    </w:p>
    <w:p w14:paraId="57499F76" w14:textId="7DDF437D" w:rsidR="0028073F" w:rsidRDefault="0028073F" w:rsidP="0028073F">
      <w:pPr>
        <w:ind w:left="2608" w:firstLine="2"/>
      </w:pPr>
      <w:r w:rsidRPr="0028073F">
        <w:t>Sisältölaatikoiden reunoja pyöristetään</w:t>
      </w:r>
      <w:r>
        <w:t xml:space="preserve"> 20px, ja taustaväri on </w:t>
      </w:r>
      <w:r w:rsidRPr="0028073F">
        <w:t>#</w:t>
      </w:r>
      <w:proofErr w:type="spellStart"/>
      <w:r w:rsidRPr="0028073F">
        <w:t>ececec</w:t>
      </w:r>
      <w:proofErr w:type="spellEnd"/>
      <w:r>
        <w:t xml:space="preserve"> häivytyksellä. Lomakkeen syöttökentissä on myöskin 20px pyöristys, ja reunan väri on </w:t>
      </w:r>
      <w:r w:rsidRPr="0028073F">
        <w:t>#878787</w:t>
      </w:r>
      <w:r>
        <w:t xml:space="preserve"> ja se on 1px paksuinen.</w:t>
      </w:r>
    </w:p>
    <w:p w14:paraId="5605BFE9" w14:textId="3DC48429" w:rsidR="004F15D8" w:rsidRDefault="004F15D8" w:rsidP="004F15D8"/>
    <w:p w14:paraId="370EFF79" w14:textId="04CF5454" w:rsidR="004F15D8" w:rsidRDefault="004F15D8" w:rsidP="004F15D8">
      <w:pPr>
        <w:rPr>
          <w:b/>
        </w:rPr>
      </w:pPr>
      <w:r>
        <w:rPr>
          <w:b/>
        </w:rPr>
        <w:t>Painikkeet</w:t>
      </w:r>
    </w:p>
    <w:p w14:paraId="20E2DAA8" w14:textId="578E7102" w:rsidR="004F15D8" w:rsidRDefault="004F15D8" w:rsidP="004F15D8">
      <w:pPr>
        <w:ind w:left="2608" w:firstLine="2"/>
      </w:pPr>
      <w:r>
        <w:t xml:space="preserve">Painikkeiden tausta väri on </w:t>
      </w:r>
      <w:r w:rsidRPr="0028073F">
        <w:t>#878787</w:t>
      </w:r>
      <w:r>
        <w:t xml:space="preserve"> ja reunat ovat 20px pyöristyksellä.</w:t>
      </w:r>
    </w:p>
    <w:p w14:paraId="1DDCD86B" w14:textId="39B93C2B" w:rsidR="00255482" w:rsidRDefault="00255482" w:rsidP="00255482"/>
    <w:p w14:paraId="1245FFB6" w14:textId="37083060" w:rsidR="00255482" w:rsidRDefault="00255482" w:rsidP="00255482">
      <w:pPr>
        <w:rPr>
          <w:b/>
        </w:rPr>
      </w:pPr>
      <w:r>
        <w:rPr>
          <w:b/>
        </w:rPr>
        <w:t>Valikko</w:t>
      </w:r>
    </w:p>
    <w:p w14:paraId="5034A106" w14:textId="6183CC91" w:rsidR="00255482" w:rsidRPr="00255482" w:rsidRDefault="00255482" w:rsidP="00255482">
      <w:pPr>
        <w:ind w:left="2608" w:firstLine="2"/>
      </w:pPr>
      <w:r>
        <w:t xml:space="preserve">Valikon nappulat ovat taustaväriltään </w:t>
      </w:r>
      <w:r w:rsidRPr="0028073F">
        <w:t>#</w:t>
      </w:r>
      <w:proofErr w:type="spellStart"/>
      <w:r w:rsidRPr="0028073F">
        <w:t>ececec</w:t>
      </w:r>
      <w:proofErr w:type="spellEnd"/>
      <w:r>
        <w:t xml:space="preserve"> ja niissä on häivytys. </w:t>
      </w:r>
    </w:p>
    <w:sectPr w:rsidR="00255482" w:rsidRPr="00255482" w:rsidSect="002F6153">
      <w:headerReference w:type="default" r:id="rId45"/>
      <w:footerReference w:type="default" r:id="rId46"/>
      <w:pgSz w:w="11906" w:h="16838"/>
      <w:pgMar w:top="1417" w:right="1134" w:bottom="1417" w:left="1134" w:header="708" w:footer="708" w:gutter="0"/>
      <w:pgBorders w:offsetFrom="page">
        <w:left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20CB48B" w14:textId="77777777" w:rsidR="00264BE8" w:rsidRDefault="00264BE8" w:rsidP="00C33685">
      <w:pPr>
        <w:spacing w:after="0" w:line="240" w:lineRule="auto"/>
      </w:pPr>
      <w:r>
        <w:separator/>
      </w:r>
    </w:p>
  </w:endnote>
  <w:endnote w:type="continuationSeparator" w:id="0">
    <w:p w14:paraId="208E2D54" w14:textId="77777777" w:rsidR="00264BE8" w:rsidRDefault="00264BE8" w:rsidP="00C336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40DC7A7" w14:textId="32FEA242" w:rsidR="00264BE8" w:rsidRPr="008B4177" w:rsidRDefault="00264BE8" w:rsidP="00C33685">
    <w:pPr>
      <w:pStyle w:val="Footer"/>
      <w:pBdr>
        <w:top w:val="single" w:sz="4" w:space="1" w:color="auto"/>
      </w:pBdr>
      <w:rPr>
        <w:sz w:val="22"/>
      </w:rPr>
    </w:pPr>
    <w:r w:rsidRPr="008B4177">
      <w:rPr>
        <w:sz w:val="22"/>
      </w:rPr>
      <w:t xml:space="preserve">@Sonja Sundell </w:t>
    </w:r>
    <w:r w:rsidRPr="008B4177">
      <w:rPr>
        <w:sz w:val="22"/>
      </w:rPr>
      <w:tab/>
    </w:r>
    <w:r w:rsidRPr="008B4177">
      <w:rPr>
        <w:sz w:val="22"/>
      </w:rPr>
      <w:tab/>
    </w:r>
    <w:r w:rsidRPr="008B4177">
      <w:rPr>
        <w:sz w:val="22"/>
      </w:rPr>
      <w:fldChar w:fldCharType="begin"/>
    </w:r>
    <w:r w:rsidRPr="008B4177">
      <w:rPr>
        <w:sz w:val="22"/>
      </w:rPr>
      <w:instrText xml:space="preserve"> TIME \@ "d.M.yyyy" </w:instrText>
    </w:r>
    <w:r w:rsidRPr="008B4177">
      <w:rPr>
        <w:sz w:val="22"/>
      </w:rPr>
      <w:fldChar w:fldCharType="separate"/>
    </w:r>
    <w:r w:rsidR="00FE33DB">
      <w:rPr>
        <w:noProof/>
        <w:sz w:val="22"/>
      </w:rPr>
      <w:t>16.2.2018</w:t>
    </w:r>
    <w:r w:rsidRPr="008B4177">
      <w:rPr>
        <w:sz w:val="22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8C0C835" w14:textId="77777777" w:rsidR="00264BE8" w:rsidRDefault="00264BE8" w:rsidP="00C33685">
      <w:pPr>
        <w:spacing w:after="0" w:line="240" w:lineRule="auto"/>
      </w:pPr>
      <w:r>
        <w:separator/>
      </w:r>
    </w:p>
  </w:footnote>
  <w:footnote w:type="continuationSeparator" w:id="0">
    <w:p w14:paraId="7D16B2D3" w14:textId="77777777" w:rsidR="00264BE8" w:rsidRDefault="00264BE8" w:rsidP="00C3368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04062DB" w14:textId="77777777" w:rsidR="00264BE8" w:rsidRPr="008B4177" w:rsidRDefault="00264BE8">
    <w:pPr>
      <w:pStyle w:val="Header"/>
      <w:rPr>
        <w:sz w:val="22"/>
      </w:rPr>
    </w:pPr>
    <w:r w:rsidRPr="008B4177">
      <w:rPr>
        <w:sz w:val="22"/>
      </w:rPr>
      <w:t>Tredu/SS</w:t>
    </w:r>
    <w:r w:rsidRPr="008B4177">
      <w:rPr>
        <w:sz w:val="22"/>
      </w:rPr>
      <w:tab/>
      <w:t>Tieto- ja viestintätekniikan perustutkinto, datanomi</w:t>
    </w:r>
  </w:p>
  <w:p w14:paraId="511D4B17" w14:textId="7ABEE54E" w:rsidR="00264BE8" w:rsidRPr="008B4177" w:rsidRDefault="00264BE8" w:rsidP="00C33685">
    <w:pPr>
      <w:pStyle w:val="Header"/>
      <w:pBdr>
        <w:bottom w:val="single" w:sz="4" w:space="1" w:color="auto"/>
      </w:pBdr>
      <w:rPr>
        <w:sz w:val="22"/>
      </w:rPr>
    </w:pPr>
    <w:r w:rsidRPr="008B4177">
      <w:rPr>
        <w:sz w:val="22"/>
      </w:rPr>
      <w:tab/>
      <w:t>Systeemityö ja projektityöskentely kevät 2018</w:t>
    </w:r>
    <w:r w:rsidRPr="008B4177">
      <w:rPr>
        <w:sz w:val="22"/>
      </w:rPr>
      <w:tab/>
    </w:r>
    <w:r w:rsidRPr="008B4177">
      <w:rPr>
        <w:sz w:val="22"/>
      </w:rPr>
      <w:fldChar w:fldCharType="begin"/>
    </w:r>
    <w:r w:rsidRPr="008B4177">
      <w:rPr>
        <w:sz w:val="22"/>
      </w:rPr>
      <w:instrText xml:space="preserve"> PAGE   \* MERGEFORMAT </w:instrText>
    </w:r>
    <w:r w:rsidRPr="008B4177">
      <w:rPr>
        <w:sz w:val="22"/>
      </w:rPr>
      <w:fldChar w:fldCharType="separate"/>
    </w:r>
    <w:r w:rsidR="000A1C3F">
      <w:rPr>
        <w:noProof/>
        <w:sz w:val="22"/>
      </w:rPr>
      <w:t>33</w:t>
    </w:r>
    <w:r w:rsidRPr="008B4177">
      <w:rPr>
        <w:sz w:val="22"/>
      </w:rPr>
      <w:fldChar w:fldCharType="end"/>
    </w:r>
    <w:r w:rsidRPr="008B4177">
      <w:rPr>
        <w:sz w:val="22"/>
      </w:rPr>
      <w:t>/</w:t>
    </w:r>
    <w:r w:rsidRPr="008B4177">
      <w:rPr>
        <w:sz w:val="22"/>
      </w:rPr>
      <w:fldChar w:fldCharType="begin"/>
    </w:r>
    <w:r w:rsidRPr="008B4177">
      <w:rPr>
        <w:sz w:val="22"/>
      </w:rPr>
      <w:instrText xml:space="preserve"> NUMPAGES   \* MERGEFORMAT </w:instrText>
    </w:r>
    <w:r w:rsidRPr="008B4177">
      <w:rPr>
        <w:sz w:val="22"/>
      </w:rPr>
      <w:fldChar w:fldCharType="separate"/>
    </w:r>
    <w:r w:rsidR="000A1C3F">
      <w:rPr>
        <w:noProof/>
        <w:sz w:val="22"/>
      </w:rPr>
      <w:t>39</w:t>
    </w:r>
    <w:r w:rsidRPr="008B4177">
      <w:rPr>
        <w:sz w:val="22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B4417"/>
    <w:multiLevelType w:val="multilevel"/>
    <w:tmpl w:val="13C0270A"/>
    <w:lvl w:ilvl="0">
      <w:start w:val="1"/>
      <w:numFmt w:val="decimal"/>
      <w:pStyle w:val="Otsikko1"/>
      <w:lvlText w:val="%1"/>
      <w:lvlJc w:val="left"/>
      <w:pPr>
        <w:ind w:left="432" w:hanging="432"/>
      </w:pPr>
    </w:lvl>
    <w:lvl w:ilvl="1">
      <w:start w:val="1"/>
      <w:numFmt w:val="decimal"/>
      <w:pStyle w:val="Otsikko2"/>
      <w:lvlText w:val="%1.%2"/>
      <w:lvlJc w:val="left"/>
      <w:pPr>
        <w:ind w:left="576" w:hanging="576"/>
      </w:pPr>
    </w:lvl>
    <w:lvl w:ilvl="2">
      <w:start w:val="1"/>
      <w:numFmt w:val="decimal"/>
      <w:pStyle w:val="Otsikko3"/>
      <w:lvlText w:val="%1.%2.%3"/>
      <w:lvlJc w:val="left"/>
      <w:pPr>
        <w:ind w:left="720" w:hanging="720"/>
      </w:pPr>
    </w:lvl>
    <w:lvl w:ilvl="3">
      <w:start w:val="1"/>
      <w:numFmt w:val="decimal"/>
      <w:pStyle w:val="Otsikko4"/>
      <w:lvlText w:val="%1.%2.%3.%4"/>
      <w:lvlJc w:val="left"/>
      <w:pPr>
        <w:ind w:left="864" w:hanging="864"/>
      </w:pPr>
    </w:lvl>
    <w:lvl w:ilvl="4">
      <w:start w:val="1"/>
      <w:numFmt w:val="decimal"/>
      <w:pStyle w:val="Otsikko5"/>
      <w:lvlText w:val="%1.%2.%3.%4.%5"/>
      <w:lvlJc w:val="left"/>
      <w:pPr>
        <w:ind w:left="1008" w:hanging="1008"/>
      </w:pPr>
    </w:lvl>
    <w:lvl w:ilvl="5">
      <w:start w:val="1"/>
      <w:numFmt w:val="decimal"/>
      <w:pStyle w:val="Otsikko6"/>
      <w:lvlText w:val="%1.%2.%3.%4.%5.%6"/>
      <w:lvlJc w:val="left"/>
      <w:pPr>
        <w:ind w:left="1152" w:hanging="1152"/>
      </w:pPr>
    </w:lvl>
    <w:lvl w:ilvl="6">
      <w:start w:val="1"/>
      <w:numFmt w:val="decimal"/>
      <w:pStyle w:val="Otsikk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Otsikk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Otsikko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3685"/>
    <w:rsid w:val="00011666"/>
    <w:rsid w:val="0003422D"/>
    <w:rsid w:val="000664ED"/>
    <w:rsid w:val="000821AB"/>
    <w:rsid w:val="000A0C8E"/>
    <w:rsid w:val="000A1C3F"/>
    <w:rsid w:val="000C22B2"/>
    <w:rsid w:val="000C3B52"/>
    <w:rsid w:val="000C62F4"/>
    <w:rsid w:val="000E640F"/>
    <w:rsid w:val="000E6F21"/>
    <w:rsid w:val="000F7FC1"/>
    <w:rsid w:val="00101111"/>
    <w:rsid w:val="001013A5"/>
    <w:rsid w:val="00134DE7"/>
    <w:rsid w:val="001453DE"/>
    <w:rsid w:val="001464C7"/>
    <w:rsid w:val="00160E3D"/>
    <w:rsid w:val="001618C3"/>
    <w:rsid w:val="001860DD"/>
    <w:rsid w:val="00190FE4"/>
    <w:rsid w:val="00195AC7"/>
    <w:rsid w:val="001A30F8"/>
    <w:rsid w:val="001B24D4"/>
    <w:rsid w:val="001B7F69"/>
    <w:rsid w:val="001C42C6"/>
    <w:rsid w:val="001D69EB"/>
    <w:rsid w:val="001E1444"/>
    <w:rsid w:val="001E5824"/>
    <w:rsid w:val="001E7732"/>
    <w:rsid w:val="002363BF"/>
    <w:rsid w:val="00255482"/>
    <w:rsid w:val="00264BE8"/>
    <w:rsid w:val="0028073F"/>
    <w:rsid w:val="00281625"/>
    <w:rsid w:val="002A30C5"/>
    <w:rsid w:val="002A6415"/>
    <w:rsid w:val="002C0BB7"/>
    <w:rsid w:val="002C2794"/>
    <w:rsid w:val="002D1D99"/>
    <w:rsid w:val="002E4C14"/>
    <w:rsid w:val="002E62A6"/>
    <w:rsid w:val="002F6153"/>
    <w:rsid w:val="00301132"/>
    <w:rsid w:val="0030506D"/>
    <w:rsid w:val="00330A44"/>
    <w:rsid w:val="00334613"/>
    <w:rsid w:val="00335753"/>
    <w:rsid w:val="00335BB0"/>
    <w:rsid w:val="00346715"/>
    <w:rsid w:val="00347600"/>
    <w:rsid w:val="003552F4"/>
    <w:rsid w:val="00356CC4"/>
    <w:rsid w:val="0036548C"/>
    <w:rsid w:val="003669A7"/>
    <w:rsid w:val="00366CD9"/>
    <w:rsid w:val="00381F72"/>
    <w:rsid w:val="00387FCE"/>
    <w:rsid w:val="00396397"/>
    <w:rsid w:val="003C2AF0"/>
    <w:rsid w:val="003D318B"/>
    <w:rsid w:val="003D5305"/>
    <w:rsid w:val="003F32B3"/>
    <w:rsid w:val="0040796E"/>
    <w:rsid w:val="00410511"/>
    <w:rsid w:val="00437ED9"/>
    <w:rsid w:val="004405EE"/>
    <w:rsid w:val="0044073F"/>
    <w:rsid w:val="00443EF7"/>
    <w:rsid w:val="00447695"/>
    <w:rsid w:val="0045165E"/>
    <w:rsid w:val="004668BE"/>
    <w:rsid w:val="00470A4C"/>
    <w:rsid w:val="004766F8"/>
    <w:rsid w:val="004826D6"/>
    <w:rsid w:val="004A0198"/>
    <w:rsid w:val="004C294C"/>
    <w:rsid w:val="004E34C0"/>
    <w:rsid w:val="004E714F"/>
    <w:rsid w:val="004F15D8"/>
    <w:rsid w:val="004F6BAD"/>
    <w:rsid w:val="005001F4"/>
    <w:rsid w:val="005031FB"/>
    <w:rsid w:val="00512B12"/>
    <w:rsid w:val="005143EB"/>
    <w:rsid w:val="00514BE0"/>
    <w:rsid w:val="005212AA"/>
    <w:rsid w:val="00536591"/>
    <w:rsid w:val="00542378"/>
    <w:rsid w:val="00546243"/>
    <w:rsid w:val="00555DE8"/>
    <w:rsid w:val="00561F1B"/>
    <w:rsid w:val="0059755C"/>
    <w:rsid w:val="005B0664"/>
    <w:rsid w:val="005B1CA9"/>
    <w:rsid w:val="005E74BB"/>
    <w:rsid w:val="005F5B9D"/>
    <w:rsid w:val="00617DFA"/>
    <w:rsid w:val="00645BF4"/>
    <w:rsid w:val="0065112B"/>
    <w:rsid w:val="006653D2"/>
    <w:rsid w:val="006919C6"/>
    <w:rsid w:val="00695F90"/>
    <w:rsid w:val="006E25C6"/>
    <w:rsid w:val="006E6F8E"/>
    <w:rsid w:val="006F0E9B"/>
    <w:rsid w:val="00735785"/>
    <w:rsid w:val="007453F8"/>
    <w:rsid w:val="00746025"/>
    <w:rsid w:val="00785986"/>
    <w:rsid w:val="007947CD"/>
    <w:rsid w:val="007E65D7"/>
    <w:rsid w:val="007F0052"/>
    <w:rsid w:val="007F43AB"/>
    <w:rsid w:val="007F7A76"/>
    <w:rsid w:val="007F7B12"/>
    <w:rsid w:val="007F7B39"/>
    <w:rsid w:val="007F7C5D"/>
    <w:rsid w:val="008077EE"/>
    <w:rsid w:val="00824058"/>
    <w:rsid w:val="008303D4"/>
    <w:rsid w:val="008306E1"/>
    <w:rsid w:val="008403EB"/>
    <w:rsid w:val="008447F3"/>
    <w:rsid w:val="00847445"/>
    <w:rsid w:val="008563EB"/>
    <w:rsid w:val="00865397"/>
    <w:rsid w:val="008871A9"/>
    <w:rsid w:val="0089044C"/>
    <w:rsid w:val="008A1824"/>
    <w:rsid w:val="008B1AED"/>
    <w:rsid w:val="008B4177"/>
    <w:rsid w:val="008D1924"/>
    <w:rsid w:val="008E47E7"/>
    <w:rsid w:val="008F2A80"/>
    <w:rsid w:val="00901F58"/>
    <w:rsid w:val="0090703C"/>
    <w:rsid w:val="00914D10"/>
    <w:rsid w:val="00930C7F"/>
    <w:rsid w:val="009377F2"/>
    <w:rsid w:val="00940086"/>
    <w:rsid w:val="009421D6"/>
    <w:rsid w:val="0094723F"/>
    <w:rsid w:val="009616BF"/>
    <w:rsid w:val="009700EC"/>
    <w:rsid w:val="00972134"/>
    <w:rsid w:val="00977A4D"/>
    <w:rsid w:val="00984BCD"/>
    <w:rsid w:val="009D15F2"/>
    <w:rsid w:val="009D55EF"/>
    <w:rsid w:val="009F6A30"/>
    <w:rsid w:val="00A05928"/>
    <w:rsid w:val="00A37B95"/>
    <w:rsid w:val="00A40E6B"/>
    <w:rsid w:val="00A43BC1"/>
    <w:rsid w:val="00A66D01"/>
    <w:rsid w:val="00A75DB3"/>
    <w:rsid w:val="00A80EA8"/>
    <w:rsid w:val="00A86CFC"/>
    <w:rsid w:val="00A875F4"/>
    <w:rsid w:val="00A87F67"/>
    <w:rsid w:val="00AA610D"/>
    <w:rsid w:val="00AC4D37"/>
    <w:rsid w:val="00AD066F"/>
    <w:rsid w:val="00AF1106"/>
    <w:rsid w:val="00AF5EAA"/>
    <w:rsid w:val="00B04DB9"/>
    <w:rsid w:val="00B10101"/>
    <w:rsid w:val="00B1123A"/>
    <w:rsid w:val="00B25E6D"/>
    <w:rsid w:val="00B35698"/>
    <w:rsid w:val="00B463F3"/>
    <w:rsid w:val="00B47FD3"/>
    <w:rsid w:val="00BB64C4"/>
    <w:rsid w:val="00BB66ED"/>
    <w:rsid w:val="00BB78FC"/>
    <w:rsid w:val="00BC3C9C"/>
    <w:rsid w:val="00BD0862"/>
    <w:rsid w:val="00BD3F1A"/>
    <w:rsid w:val="00BE2F9C"/>
    <w:rsid w:val="00BF070B"/>
    <w:rsid w:val="00BF4C26"/>
    <w:rsid w:val="00C10468"/>
    <w:rsid w:val="00C33685"/>
    <w:rsid w:val="00C42C8D"/>
    <w:rsid w:val="00C43006"/>
    <w:rsid w:val="00C46584"/>
    <w:rsid w:val="00C47F31"/>
    <w:rsid w:val="00C67767"/>
    <w:rsid w:val="00C70DF4"/>
    <w:rsid w:val="00C72ADD"/>
    <w:rsid w:val="00C82D25"/>
    <w:rsid w:val="00C83693"/>
    <w:rsid w:val="00C84656"/>
    <w:rsid w:val="00CA1AD2"/>
    <w:rsid w:val="00CD323A"/>
    <w:rsid w:val="00D0312F"/>
    <w:rsid w:val="00D16C4C"/>
    <w:rsid w:val="00D24444"/>
    <w:rsid w:val="00D6677F"/>
    <w:rsid w:val="00D834B6"/>
    <w:rsid w:val="00D84D81"/>
    <w:rsid w:val="00D91FBC"/>
    <w:rsid w:val="00D930A4"/>
    <w:rsid w:val="00D97678"/>
    <w:rsid w:val="00DA56ED"/>
    <w:rsid w:val="00DB2C42"/>
    <w:rsid w:val="00DB3878"/>
    <w:rsid w:val="00DC1378"/>
    <w:rsid w:val="00DE2F82"/>
    <w:rsid w:val="00DE5A2E"/>
    <w:rsid w:val="00DE5EF6"/>
    <w:rsid w:val="00DE636C"/>
    <w:rsid w:val="00DE7453"/>
    <w:rsid w:val="00DF4ACE"/>
    <w:rsid w:val="00E00205"/>
    <w:rsid w:val="00E0331E"/>
    <w:rsid w:val="00E10067"/>
    <w:rsid w:val="00E20618"/>
    <w:rsid w:val="00E21C18"/>
    <w:rsid w:val="00E26547"/>
    <w:rsid w:val="00E340B1"/>
    <w:rsid w:val="00E36F29"/>
    <w:rsid w:val="00E44C08"/>
    <w:rsid w:val="00E4600C"/>
    <w:rsid w:val="00E618F8"/>
    <w:rsid w:val="00E76DB8"/>
    <w:rsid w:val="00E969D4"/>
    <w:rsid w:val="00E96A9E"/>
    <w:rsid w:val="00E9704F"/>
    <w:rsid w:val="00EA68BA"/>
    <w:rsid w:val="00EA730B"/>
    <w:rsid w:val="00EB5CDF"/>
    <w:rsid w:val="00EC3872"/>
    <w:rsid w:val="00EF2F84"/>
    <w:rsid w:val="00EF4203"/>
    <w:rsid w:val="00F03527"/>
    <w:rsid w:val="00F10446"/>
    <w:rsid w:val="00F13F0A"/>
    <w:rsid w:val="00F170E5"/>
    <w:rsid w:val="00F20965"/>
    <w:rsid w:val="00F27CE9"/>
    <w:rsid w:val="00F5224D"/>
    <w:rsid w:val="00F91A95"/>
    <w:rsid w:val="00FA7756"/>
    <w:rsid w:val="00FD46E0"/>
    <w:rsid w:val="00FE2925"/>
    <w:rsid w:val="00FE33DB"/>
    <w:rsid w:val="00FE6482"/>
    <w:rsid w:val="00FF05CD"/>
    <w:rsid w:val="00FF6A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>
      <o:colormru v:ext="edit" colors="#cff,#faffff,#f0ffff,#f5ffff"/>
      <o:colormenu v:ext="edit" fillcolor="#f5ffff"/>
    </o:shapedefaults>
    <o:shapelayout v:ext="edit">
      <o:idmap v:ext="edit" data="1"/>
    </o:shapelayout>
  </w:shapeDefaults>
  <w:decimalSymbol w:val=","/>
  <w:listSeparator w:val=";"/>
  <w14:docId w14:val="43850B26"/>
  <w15:chartTrackingRefBased/>
  <w15:docId w15:val="{C48A0A37-E599-490E-B621-BAD5B2EA13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0664ED"/>
    <w:rPr>
      <w:rFonts w:ascii="Candara" w:hAnsi="Candara"/>
      <w:sz w:val="28"/>
    </w:rPr>
  </w:style>
  <w:style w:type="paragraph" w:styleId="Heading1">
    <w:name w:val="heading 1"/>
    <w:basedOn w:val="Normal"/>
    <w:next w:val="Normal"/>
    <w:link w:val="Heading1Char"/>
    <w:uiPriority w:val="9"/>
    <w:qFormat/>
    <w:rsid w:val="000C62F4"/>
    <w:pPr>
      <w:keepNext/>
      <w:keepLines/>
      <w:spacing w:before="240" w:after="0"/>
      <w:outlineLvl w:val="0"/>
    </w:pPr>
    <w:rPr>
      <w:rFonts w:ascii="Georgia" w:eastAsiaTheme="majorEastAsia" w:hAnsi="Georgia" w:cstheme="majorBidi"/>
      <w:caps/>
      <w:color w:val="000000" w:themeColor="text1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2E62A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2E62A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2E62A6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E62A6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E62A6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E62A6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E62A6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E62A6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Leipteksti1">
    <w:name w:val="Leipäteksti1"/>
    <w:basedOn w:val="Normal"/>
    <w:rsid w:val="00C33685"/>
    <w:pPr>
      <w:autoSpaceDE w:val="0"/>
      <w:autoSpaceDN w:val="0"/>
      <w:spacing w:before="1" w:after="1" w:line="240" w:lineRule="auto"/>
      <w:ind w:left="1418"/>
      <w:jc w:val="both"/>
    </w:pPr>
    <w:rPr>
      <w:rFonts w:ascii="Calibri" w:eastAsia="Times New Roman" w:hAnsi="Calibri" w:cs="Times New Roman"/>
      <w:color w:val="000000"/>
      <w:sz w:val="24"/>
      <w:szCs w:val="24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C3368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33685"/>
  </w:style>
  <w:style w:type="paragraph" w:styleId="Footer">
    <w:name w:val="footer"/>
    <w:basedOn w:val="Normal"/>
    <w:link w:val="FooterChar"/>
    <w:uiPriority w:val="99"/>
    <w:unhideWhenUsed/>
    <w:rsid w:val="00C33685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33685"/>
  </w:style>
  <w:style w:type="character" w:customStyle="1" w:styleId="Heading1Char">
    <w:name w:val="Heading 1 Char"/>
    <w:basedOn w:val="DefaultParagraphFont"/>
    <w:link w:val="Heading1"/>
    <w:uiPriority w:val="9"/>
    <w:rsid w:val="000C62F4"/>
    <w:rPr>
      <w:rFonts w:ascii="Georgia" w:eastAsiaTheme="majorEastAsia" w:hAnsi="Georgia" w:cstheme="majorBidi"/>
      <w:caps/>
      <w:color w:val="000000" w:themeColor="text1"/>
      <w:sz w:val="40"/>
      <w:szCs w:val="32"/>
    </w:rPr>
  </w:style>
  <w:style w:type="paragraph" w:styleId="NoSpacing">
    <w:name w:val="No Spacing"/>
    <w:uiPriority w:val="1"/>
    <w:qFormat/>
    <w:rsid w:val="000C62F4"/>
    <w:pPr>
      <w:spacing w:after="0" w:line="240" w:lineRule="auto"/>
    </w:pPr>
  </w:style>
  <w:style w:type="paragraph" w:styleId="TOCHeading">
    <w:name w:val="TOC Heading"/>
    <w:basedOn w:val="Heading1"/>
    <w:next w:val="Normal"/>
    <w:uiPriority w:val="39"/>
    <w:unhideWhenUsed/>
    <w:qFormat/>
    <w:rsid w:val="00546243"/>
    <w:pPr>
      <w:outlineLvl w:val="9"/>
    </w:pPr>
    <w:rPr>
      <w:rFonts w:asciiTheme="majorHAnsi" w:hAnsiTheme="majorHAnsi"/>
      <w:caps w:val="0"/>
      <w:color w:val="2E74B5" w:themeColor="accent1" w:themeShade="BF"/>
      <w:sz w:val="32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546243"/>
    <w:pPr>
      <w:spacing w:before="240" w:after="120"/>
    </w:pPr>
    <w:rPr>
      <w:b/>
      <w:bCs/>
      <w:sz w:val="20"/>
      <w:szCs w:val="20"/>
    </w:rPr>
  </w:style>
  <w:style w:type="character" w:styleId="Hyperlink">
    <w:name w:val="Hyperlink"/>
    <w:basedOn w:val="DefaultParagraphFont"/>
    <w:uiPriority w:val="99"/>
    <w:unhideWhenUsed/>
    <w:rsid w:val="00546243"/>
    <w:rPr>
      <w:color w:val="0563C1" w:themeColor="hyperlink"/>
      <w:u w:val="single"/>
    </w:rPr>
  </w:style>
  <w:style w:type="paragraph" w:styleId="TOC2">
    <w:name w:val="toc 2"/>
    <w:basedOn w:val="Normal"/>
    <w:next w:val="Normal"/>
    <w:autoRedefine/>
    <w:uiPriority w:val="39"/>
    <w:unhideWhenUsed/>
    <w:rsid w:val="00546243"/>
    <w:pPr>
      <w:spacing w:before="120" w:after="0"/>
      <w:ind w:left="220"/>
    </w:pPr>
    <w:rPr>
      <w:i/>
      <w:i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546243"/>
    <w:pPr>
      <w:spacing w:after="0"/>
      <w:ind w:left="440"/>
    </w:pPr>
    <w:rPr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546243"/>
    <w:pPr>
      <w:spacing w:after="0"/>
      <w:ind w:left="660"/>
    </w:pPr>
    <w:rPr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546243"/>
    <w:pPr>
      <w:spacing w:after="0"/>
      <w:ind w:left="880"/>
    </w:pPr>
    <w:rPr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546243"/>
    <w:pPr>
      <w:spacing w:after="0"/>
      <w:ind w:left="1100"/>
    </w:pPr>
    <w:rPr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546243"/>
    <w:pPr>
      <w:spacing w:after="0"/>
      <w:ind w:left="1320"/>
    </w:pPr>
    <w:rPr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546243"/>
    <w:pPr>
      <w:spacing w:after="0"/>
      <w:ind w:left="1540"/>
    </w:pPr>
    <w:rPr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546243"/>
    <w:pPr>
      <w:spacing w:after="0"/>
      <w:ind w:left="1760"/>
    </w:pPr>
    <w:rPr>
      <w:sz w:val="20"/>
      <w:szCs w:val="20"/>
    </w:rPr>
  </w:style>
  <w:style w:type="paragraph" w:customStyle="1" w:styleId="Otsikko1">
    <w:name w:val="Otsikko 1"/>
    <w:basedOn w:val="Normal"/>
    <w:rsid w:val="00B10101"/>
    <w:pPr>
      <w:numPr>
        <w:numId w:val="1"/>
      </w:numPr>
    </w:pPr>
    <w:rPr>
      <w:rFonts w:ascii="Georgia" w:hAnsi="Georgia"/>
      <w:caps/>
      <w:color w:val="000000" w:themeColor="text1"/>
      <w:sz w:val="36"/>
    </w:rPr>
  </w:style>
  <w:style w:type="paragraph" w:customStyle="1" w:styleId="Otsikko2">
    <w:name w:val="Otsikko 2"/>
    <w:basedOn w:val="Normal"/>
    <w:rsid w:val="000821AB"/>
    <w:pPr>
      <w:numPr>
        <w:ilvl w:val="1"/>
        <w:numId w:val="1"/>
      </w:numPr>
      <w:ind w:left="1145" w:hanging="578"/>
    </w:pPr>
    <w:rPr>
      <w:rFonts w:ascii="Georgia" w:hAnsi="Georgia"/>
      <w:smallCaps/>
      <w:color w:val="000000" w:themeColor="text1"/>
      <w:sz w:val="32"/>
    </w:rPr>
  </w:style>
  <w:style w:type="paragraph" w:customStyle="1" w:styleId="Otsikko3">
    <w:name w:val="Otsikko 3"/>
    <w:basedOn w:val="Normal"/>
    <w:rsid w:val="002E62A6"/>
    <w:pPr>
      <w:numPr>
        <w:ilvl w:val="2"/>
        <w:numId w:val="1"/>
      </w:numPr>
    </w:pPr>
  </w:style>
  <w:style w:type="paragraph" w:customStyle="1" w:styleId="Otsikko4">
    <w:name w:val="Otsikko 4"/>
    <w:basedOn w:val="Normal"/>
    <w:rsid w:val="002E62A6"/>
    <w:pPr>
      <w:numPr>
        <w:ilvl w:val="3"/>
        <w:numId w:val="1"/>
      </w:numPr>
    </w:pPr>
  </w:style>
  <w:style w:type="paragraph" w:customStyle="1" w:styleId="Otsikko5">
    <w:name w:val="Otsikko 5"/>
    <w:basedOn w:val="Normal"/>
    <w:rsid w:val="002E62A6"/>
    <w:pPr>
      <w:numPr>
        <w:ilvl w:val="4"/>
        <w:numId w:val="1"/>
      </w:numPr>
    </w:pPr>
  </w:style>
  <w:style w:type="paragraph" w:customStyle="1" w:styleId="Otsikko6">
    <w:name w:val="Otsikko 6"/>
    <w:basedOn w:val="Normal"/>
    <w:rsid w:val="002E62A6"/>
    <w:pPr>
      <w:numPr>
        <w:ilvl w:val="5"/>
        <w:numId w:val="1"/>
      </w:numPr>
    </w:pPr>
  </w:style>
  <w:style w:type="paragraph" w:customStyle="1" w:styleId="Otsikko7">
    <w:name w:val="Otsikko 7"/>
    <w:basedOn w:val="Normal"/>
    <w:rsid w:val="002E62A6"/>
    <w:pPr>
      <w:numPr>
        <w:ilvl w:val="6"/>
        <w:numId w:val="1"/>
      </w:numPr>
    </w:pPr>
  </w:style>
  <w:style w:type="paragraph" w:customStyle="1" w:styleId="Otsikko8">
    <w:name w:val="Otsikko 8"/>
    <w:basedOn w:val="Normal"/>
    <w:rsid w:val="002E62A6"/>
    <w:pPr>
      <w:numPr>
        <w:ilvl w:val="7"/>
        <w:numId w:val="1"/>
      </w:numPr>
    </w:pPr>
  </w:style>
  <w:style w:type="paragraph" w:customStyle="1" w:styleId="Otsikko9">
    <w:name w:val="Otsikko 9"/>
    <w:basedOn w:val="Normal"/>
    <w:rsid w:val="002E62A6"/>
    <w:pPr>
      <w:numPr>
        <w:ilvl w:val="8"/>
        <w:numId w:val="1"/>
      </w:numPr>
    </w:pPr>
  </w:style>
  <w:style w:type="character" w:customStyle="1" w:styleId="Heading2Char">
    <w:name w:val="Heading 2 Char"/>
    <w:basedOn w:val="DefaultParagraphFont"/>
    <w:link w:val="Heading2"/>
    <w:uiPriority w:val="9"/>
    <w:semiHidden/>
    <w:rsid w:val="002E62A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2E62A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2E62A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E62A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E62A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E62A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E62A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E62A6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Title">
    <w:name w:val="Title"/>
    <w:basedOn w:val="Normal"/>
    <w:next w:val="Normal"/>
    <w:link w:val="TitleChar"/>
    <w:uiPriority w:val="10"/>
    <w:qFormat/>
    <w:rsid w:val="001C42C6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C42C6"/>
    <w:rPr>
      <w:rFonts w:asciiTheme="majorHAnsi" w:eastAsiaTheme="majorEastAsia" w:hAnsiTheme="majorHAnsi" w:cstheme="majorBidi"/>
      <w:spacing w:val="-10"/>
      <w:kern w:val="28"/>
      <w:sz w:val="56"/>
      <w:szCs w:val="5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9442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768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47BE38-B506-4A14-B68B-922F1AB374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49</TotalTime>
  <Pages>39</Pages>
  <Words>2500</Words>
  <Characters>20253</Characters>
  <Application>Microsoft Office Word</Application>
  <DocSecurity>0</DocSecurity>
  <Lines>168</Lines>
  <Paragraphs>4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227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ndell Sonja Emilia</dc:creator>
  <cp:keywords/>
  <dc:description/>
  <cp:lastModifiedBy>Sundell Sonja Emilia</cp:lastModifiedBy>
  <cp:revision>198</cp:revision>
  <dcterms:created xsi:type="dcterms:W3CDTF">2018-01-21T09:32:00Z</dcterms:created>
  <dcterms:modified xsi:type="dcterms:W3CDTF">2018-02-16T08:27:00Z</dcterms:modified>
</cp:coreProperties>
</file>